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DA4BF6" w14:textId="77777777" w:rsidR="009C2045" w:rsidRPr="00BC79F9" w:rsidRDefault="009C2045" w:rsidP="00BC79F9">
      <w:pPr>
        <w:spacing w:before="240" w:after="0" w:line="276" w:lineRule="auto"/>
        <w:jc w:val="center"/>
        <w:rPr>
          <w:noProof/>
          <w:sz w:val="32"/>
          <w:szCs w:val="32"/>
        </w:rPr>
      </w:pPr>
      <w:r w:rsidRPr="00BC79F9">
        <w:rPr>
          <w:noProof/>
          <w:sz w:val="32"/>
          <w:szCs w:val="32"/>
        </w:rPr>
        <w:t>ĐẠI HỌC QUỐC GIA TP. HỒ CHÍ MINH</w:t>
      </w:r>
    </w:p>
    <w:p w14:paraId="48A10F3B" w14:textId="77777777" w:rsidR="009C2045" w:rsidRPr="00BC79F9" w:rsidRDefault="009C2045" w:rsidP="00BC79F9">
      <w:pPr>
        <w:spacing w:after="0" w:line="276" w:lineRule="auto"/>
        <w:jc w:val="center"/>
        <w:rPr>
          <w:bCs/>
          <w:noProof/>
          <w:sz w:val="32"/>
          <w:szCs w:val="32"/>
        </w:rPr>
      </w:pPr>
      <w:r w:rsidRPr="00BC79F9">
        <w:rPr>
          <w:bCs/>
          <w:noProof/>
          <w:sz w:val="32"/>
          <w:szCs w:val="32"/>
        </w:rPr>
        <w:t>TRƯỜNG ĐẠI HỌC CÔNG NGHỆ THÔNG TIN</w:t>
      </w:r>
    </w:p>
    <w:p w14:paraId="11A01AD3" w14:textId="5D02D7B2" w:rsidR="009C2045" w:rsidRPr="00A74A4C" w:rsidRDefault="009C2045" w:rsidP="006874D9">
      <w:pPr>
        <w:spacing w:after="240" w:line="276" w:lineRule="auto"/>
        <w:jc w:val="center"/>
        <w:rPr>
          <w:noProof/>
          <w:sz w:val="32"/>
          <w:szCs w:val="32"/>
        </w:rPr>
      </w:pPr>
      <w:r w:rsidRPr="00BC79F9">
        <w:rPr>
          <w:noProof/>
          <w:sz w:val="32"/>
          <w:szCs w:val="32"/>
        </w:rPr>
        <w:t>KHOA CÔNG NGHỆ PHẦN MỀM</w:t>
      </w:r>
    </w:p>
    <w:p w14:paraId="62F05A05" w14:textId="13991A67" w:rsidR="00A74A4C" w:rsidRDefault="00A74A4C" w:rsidP="00A74A4C">
      <w:pPr>
        <w:jc w:val="center"/>
        <w:rPr>
          <w:b/>
          <w:noProof/>
          <w:sz w:val="32"/>
          <w:szCs w:val="32"/>
        </w:rPr>
      </w:pPr>
      <w:r w:rsidRPr="003D7BFE">
        <w:rPr>
          <w:b/>
          <w:noProof/>
        </w:rPr>
        <w:drawing>
          <wp:inline distT="0" distB="0" distL="0" distR="0" wp14:anchorId="4249FD1A" wp14:editId="2BBC888D">
            <wp:extent cx="968188" cy="819235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UIT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7402" cy="835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AC0CF" w14:textId="64C385EF" w:rsidR="00BC79F9" w:rsidRPr="00BC79F9" w:rsidRDefault="00BC79F9" w:rsidP="00BC79F9">
      <w:pPr>
        <w:spacing w:after="0"/>
        <w:jc w:val="center"/>
        <w:rPr>
          <w:noProof/>
          <w:sz w:val="44"/>
          <w:szCs w:val="44"/>
        </w:rPr>
      </w:pPr>
      <w:r w:rsidRPr="00BC79F9">
        <w:rPr>
          <w:noProof/>
          <w:sz w:val="44"/>
          <w:szCs w:val="44"/>
        </w:rPr>
        <w:t>BÁO CÁO</w:t>
      </w:r>
    </w:p>
    <w:p w14:paraId="32C3A14F" w14:textId="0F7A2311" w:rsidR="00A74A4C" w:rsidRDefault="00BC79F9" w:rsidP="00A74A4C">
      <w:pPr>
        <w:jc w:val="center"/>
        <w:rPr>
          <w:b/>
          <w:noProof/>
          <w:sz w:val="44"/>
          <w:szCs w:val="44"/>
        </w:rPr>
      </w:pPr>
      <w:r w:rsidRPr="00BC79F9">
        <w:rPr>
          <w:b/>
          <w:noProof/>
          <w:sz w:val="44"/>
          <w:szCs w:val="44"/>
        </w:rPr>
        <w:t>GIAO TIẾP NGƯỜI MÁY</w:t>
      </w:r>
    </w:p>
    <w:p w14:paraId="7ACF5E90" w14:textId="77777777" w:rsidR="00E60DFC" w:rsidRPr="00BC79F9" w:rsidRDefault="00E60DFC" w:rsidP="00A74A4C">
      <w:pPr>
        <w:jc w:val="center"/>
        <w:rPr>
          <w:b/>
          <w:noProof/>
          <w:sz w:val="44"/>
          <w:szCs w:val="44"/>
        </w:rPr>
      </w:pPr>
    </w:p>
    <w:p w14:paraId="33408737" w14:textId="6C283C5A" w:rsidR="00BC79F9" w:rsidRPr="00BC79F9" w:rsidRDefault="00BC79F9" w:rsidP="00BC79F9">
      <w:pPr>
        <w:spacing w:after="0"/>
        <w:jc w:val="center"/>
        <w:rPr>
          <w:noProof/>
          <w:sz w:val="44"/>
          <w:szCs w:val="44"/>
        </w:rPr>
      </w:pPr>
      <w:r w:rsidRPr="00BC79F9">
        <w:rPr>
          <w:noProof/>
          <w:sz w:val="44"/>
          <w:szCs w:val="44"/>
        </w:rPr>
        <w:t>ĐỀ TÀI</w:t>
      </w:r>
    </w:p>
    <w:p w14:paraId="08F78653" w14:textId="252CBD78" w:rsidR="00A74A4C" w:rsidRDefault="00BF17DD" w:rsidP="00A74A4C">
      <w:pPr>
        <w:jc w:val="center"/>
        <w:rPr>
          <w:b/>
          <w:noProof/>
          <w:sz w:val="40"/>
          <w:szCs w:val="40"/>
        </w:rPr>
      </w:pPr>
      <w:r>
        <w:rPr>
          <w:b/>
          <w:noProof/>
          <w:sz w:val="40"/>
          <w:szCs w:val="40"/>
        </w:rPr>
        <w:t>SITE THỂ THAO - IPHONE</w:t>
      </w:r>
    </w:p>
    <w:p w14:paraId="5B9FF9A6" w14:textId="77777777" w:rsidR="00A74A4C" w:rsidRPr="00A74A4C" w:rsidRDefault="00A74A4C" w:rsidP="00A74A4C">
      <w:pPr>
        <w:jc w:val="center"/>
        <w:rPr>
          <w:b/>
          <w:noProof/>
          <w:sz w:val="40"/>
          <w:szCs w:val="40"/>
        </w:rPr>
      </w:pPr>
    </w:p>
    <w:p w14:paraId="53B02225" w14:textId="612D0041" w:rsidR="00BC79F9" w:rsidRPr="00A74A4C" w:rsidRDefault="00BC79F9" w:rsidP="00A74A4C">
      <w:pPr>
        <w:spacing w:after="0"/>
        <w:ind w:left="709"/>
        <w:rPr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 xml:space="preserve">Giảng viên hướng dẫn: Th.S </w:t>
      </w:r>
      <w:r w:rsidR="00A74A4C" w:rsidRPr="00A74A4C">
        <w:rPr>
          <w:rFonts w:eastAsia="Times New Roman"/>
          <w:b/>
          <w:sz w:val="32"/>
          <w:szCs w:val="32"/>
        </w:rPr>
        <w:t>Nguyễn Công Hoan</w:t>
      </w:r>
    </w:p>
    <w:p w14:paraId="3F90A53F" w14:textId="469A8B81" w:rsidR="00A74A4C" w:rsidRDefault="00BC79F9" w:rsidP="00A74A4C">
      <w:pPr>
        <w:tabs>
          <w:tab w:val="left" w:pos="3969"/>
        </w:tabs>
        <w:spacing w:after="0"/>
        <w:ind w:left="70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 xml:space="preserve">Sinh viên thực hiện: </w:t>
      </w:r>
      <w:r w:rsidR="00A74A4C">
        <w:rPr>
          <w:rFonts w:eastAsia="Times New Roman"/>
          <w:b/>
          <w:sz w:val="32"/>
          <w:szCs w:val="32"/>
        </w:rPr>
        <w:tab/>
        <w:t>Nhóm G20:</w:t>
      </w:r>
      <w:r w:rsidRPr="00A74A4C">
        <w:rPr>
          <w:rFonts w:eastAsia="Times New Roman"/>
          <w:b/>
          <w:sz w:val="32"/>
          <w:szCs w:val="32"/>
        </w:rPr>
        <w:tab/>
      </w:r>
    </w:p>
    <w:p w14:paraId="271AD29D" w14:textId="31E6AEAD" w:rsidR="00BC79F9" w:rsidRPr="00A74A4C" w:rsidRDefault="00A74A4C" w:rsidP="00A74A4C">
      <w:pPr>
        <w:tabs>
          <w:tab w:val="left" w:pos="3969"/>
        </w:tabs>
        <w:spacing w:after="0"/>
        <w:ind w:left="709"/>
        <w:rPr>
          <w:b/>
          <w:sz w:val="32"/>
          <w:szCs w:val="32"/>
        </w:rPr>
      </w:pPr>
      <w:r>
        <w:rPr>
          <w:rFonts w:eastAsia="Times New Roman"/>
          <w:b/>
          <w:sz w:val="32"/>
          <w:szCs w:val="32"/>
        </w:rPr>
        <w:tab/>
      </w:r>
      <w:r w:rsidR="00BC79F9" w:rsidRPr="00A74A4C">
        <w:rPr>
          <w:rFonts w:eastAsia="Times New Roman"/>
          <w:b/>
          <w:sz w:val="32"/>
          <w:szCs w:val="32"/>
        </w:rPr>
        <w:t>12520026 – Phan Y Biển</w:t>
      </w:r>
    </w:p>
    <w:p w14:paraId="4B0E9D76" w14:textId="799E37BD" w:rsidR="00BC79F9" w:rsidRPr="00A74A4C" w:rsidRDefault="00A74A4C" w:rsidP="00A74A4C">
      <w:pPr>
        <w:tabs>
          <w:tab w:val="left" w:pos="3969"/>
        </w:tabs>
        <w:spacing w:after="0"/>
        <w:ind w:left="709" w:firstLine="274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034 – Nguyễn Văn Cảnh</w:t>
      </w:r>
    </w:p>
    <w:p w14:paraId="43BF3D4A" w14:textId="45CD51E9" w:rsidR="00A74A4C" w:rsidRPr="00A74A4C" w:rsidRDefault="00A74A4C" w:rsidP="00A74A4C">
      <w:pPr>
        <w:tabs>
          <w:tab w:val="left" w:pos="3969"/>
        </w:tabs>
        <w:spacing w:after="0"/>
        <w:ind w:left="709" w:firstLine="274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263 – Trần Bình Minh</w:t>
      </w:r>
    </w:p>
    <w:p w14:paraId="30DEE1B0" w14:textId="2339312B" w:rsidR="009C2045" w:rsidRPr="00C34D7D" w:rsidRDefault="00A74A4C" w:rsidP="00A74A4C">
      <w:pPr>
        <w:tabs>
          <w:tab w:val="left" w:pos="3969"/>
        </w:tabs>
        <w:spacing w:after="0"/>
        <w:ind w:left="709" w:firstLine="2749"/>
        <w:rPr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347 – Phạm Minh Quy</w:t>
      </w:r>
    </w:p>
    <w:p w14:paraId="0ADAD4BC" w14:textId="77777777" w:rsidR="00A74A4C" w:rsidRPr="00C34D7D" w:rsidRDefault="00A74A4C" w:rsidP="009C2045">
      <w:pPr>
        <w:jc w:val="center"/>
        <w:rPr>
          <w:b/>
          <w:noProof/>
          <w:sz w:val="32"/>
          <w:szCs w:val="32"/>
        </w:rPr>
      </w:pPr>
    </w:p>
    <w:p w14:paraId="34B84362" w14:textId="3546DA64" w:rsidR="009C2045" w:rsidRDefault="00A74A4C" w:rsidP="00855DDE">
      <w:pPr>
        <w:spacing w:after="0"/>
        <w:jc w:val="center"/>
        <w:rPr>
          <w:b/>
          <w:bCs/>
          <w:noProof/>
        </w:rPr>
      </w:pPr>
      <w:r>
        <w:rPr>
          <w:b/>
          <w:bCs/>
          <w:noProof/>
        </w:rPr>
        <w:t>TP Hồ Chí Minh, Tháng 1 năm 2017</w:t>
      </w:r>
    </w:p>
    <w:sdt>
      <w:sdtPr>
        <w:rPr>
          <w:rFonts w:ascii="Times New Roman" w:eastAsia="Calibri" w:hAnsi="Times New Roman" w:cs="Times New Roman"/>
          <w:color w:val="auto"/>
          <w:sz w:val="26"/>
          <w:szCs w:val="22"/>
        </w:rPr>
        <w:id w:val="-118451019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6181CC8" w14:textId="512ED519" w:rsidR="00855DDE" w:rsidRDefault="00855DDE" w:rsidP="00855DDE">
          <w:pPr>
            <w:pStyle w:val="TOCHeading"/>
            <w:spacing w:after="240"/>
          </w:pPr>
          <w:r>
            <w:t>MỤC LỤC</w:t>
          </w:r>
        </w:p>
        <w:p w14:paraId="5B4E572E" w14:textId="77777777" w:rsidR="00855DDE" w:rsidRDefault="00855DDE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165439" w:history="1">
            <w:r w:rsidRPr="008A691D">
              <w:rPr>
                <w:rStyle w:val="Hyperlink"/>
                <w:noProof/>
              </w:rPr>
              <w:t>CHƯƠNG 1: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A691D">
              <w:rPr>
                <w:rStyle w:val="Hyperlink"/>
                <w:noProof/>
              </w:rPr>
              <w:t>PRO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165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736217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0" w:history="1">
            <w:r w:rsidR="00855DDE" w:rsidRPr="008A691D">
              <w:rPr>
                <w:rStyle w:val="Hyperlink"/>
                <w:noProof/>
              </w:rPr>
              <w:t>1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Người dùng và khách hàng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0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5086F927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1" w:history="1">
            <w:r w:rsidR="00855DDE" w:rsidRPr="008A691D">
              <w:rPr>
                <w:rStyle w:val="Hyperlink"/>
                <w:noProof/>
              </w:rPr>
              <w:t>1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Môi trường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1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65111D1D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2" w:history="1">
            <w:r w:rsidR="00855DDE" w:rsidRPr="008A691D">
              <w:rPr>
                <w:rStyle w:val="Hyperlink"/>
                <w:noProof/>
              </w:rPr>
              <w:t>1.2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Phần cứng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2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5C96DA78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3" w:history="1">
            <w:r w:rsidR="00855DDE" w:rsidRPr="008A691D">
              <w:rPr>
                <w:rStyle w:val="Hyperlink"/>
                <w:noProof/>
              </w:rPr>
              <w:t>1.2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Phần mếm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3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22480DE1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4" w:history="1">
            <w:r w:rsidR="00855DDE" w:rsidRPr="008A691D">
              <w:rPr>
                <w:rStyle w:val="Hyperlink"/>
                <w:noProof/>
              </w:rPr>
              <w:t>1.2.3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Phân tích đối thủ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4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414933E0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5" w:history="1">
            <w:r w:rsidR="00855DDE" w:rsidRPr="008A691D">
              <w:rPr>
                <w:rStyle w:val="Hyperlink"/>
                <w:noProof/>
              </w:rPr>
              <w:t>1.3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Yêu cầu khác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5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057E8A0" w14:textId="77777777" w:rsidR="00855DDE" w:rsidRDefault="001A2B55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6" w:history="1">
            <w:r w:rsidR="00855DDE" w:rsidRPr="008A691D">
              <w:rPr>
                <w:rStyle w:val="Hyperlink"/>
                <w:noProof/>
              </w:rPr>
              <w:t>CHƯƠNG 2: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MÔ HÌNH NGHIỆP VỤ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6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7840A35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7" w:history="1">
            <w:r w:rsidR="00855DDE" w:rsidRPr="008A691D">
              <w:rPr>
                <w:rStyle w:val="Hyperlink"/>
                <w:noProof/>
              </w:rPr>
              <w:t>2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Use-case Diagram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7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5F88630D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8" w:history="1">
            <w:r w:rsidR="00855DDE" w:rsidRPr="008A691D">
              <w:rPr>
                <w:rStyle w:val="Hyperlink"/>
                <w:noProof/>
              </w:rPr>
              <w:t>2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Business modelling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8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0E4CD4B9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49" w:history="1">
            <w:r w:rsidR="00855DDE" w:rsidRPr="008A691D">
              <w:rPr>
                <w:rStyle w:val="Hyperlink"/>
                <w:noProof/>
              </w:rPr>
              <w:t>2.3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Quy trình nghiệp vụ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49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4897F5F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0" w:history="1">
            <w:r w:rsidR="00855DDE" w:rsidRPr="008A691D">
              <w:rPr>
                <w:rStyle w:val="Hyperlink"/>
                <w:noProof/>
              </w:rPr>
              <w:t>2.4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Sơ đồ lắp ghép Recourses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0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19E821E7" w14:textId="77777777" w:rsidR="00855DDE" w:rsidRDefault="001A2B55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1" w:history="1">
            <w:r w:rsidR="00855DDE" w:rsidRPr="008A691D">
              <w:rPr>
                <w:rStyle w:val="Hyperlink"/>
                <w:noProof/>
              </w:rPr>
              <w:t>CHƯƠNG 3: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HỒ SƠ THIẾT KẾ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1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79694BD8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2" w:history="1">
            <w:r w:rsidR="00855DDE" w:rsidRPr="008A691D">
              <w:rPr>
                <w:rStyle w:val="Hyperlink"/>
                <w:noProof/>
              </w:rPr>
              <w:t>3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Danh sách giao diện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2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578F8EC2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3" w:history="1">
            <w:r w:rsidR="00855DDE" w:rsidRPr="008A691D">
              <w:rPr>
                <w:rStyle w:val="Hyperlink"/>
                <w:noProof/>
              </w:rPr>
              <w:t>3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Sơ đồ liên kết giao diện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3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9649AE5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4" w:history="1">
            <w:r w:rsidR="00855DDE" w:rsidRPr="008A691D">
              <w:rPr>
                <w:rStyle w:val="Hyperlink"/>
                <w:noProof/>
              </w:rPr>
              <w:t>3.3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Thiết kế chi tiết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4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639704AD" w14:textId="77777777" w:rsidR="00855DDE" w:rsidRDefault="001A2B55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5" w:history="1">
            <w:r w:rsidR="00855DDE" w:rsidRPr="008A691D">
              <w:rPr>
                <w:rStyle w:val="Hyperlink"/>
                <w:noProof/>
              </w:rPr>
              <w:t>CHƯƠNG 4: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ĐÁNH GIÁ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5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39B579C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6" w:history="1">
            <w:r w:rsidR="00855DDE" w:rsidRPr="008A691D">
              <w:rPr>
                <w:rStyle w:val="Hyperlink"/>
                <w:noProof/>
                <w:lang w:val="en"/>
              </w:rPr>
              <w:t>4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  <w:lang w:val="en"/>
              </w:rPr>
              <w:t>On Implementation with Formative method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6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697CD1B0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7" w:history="1">
            <w:r w:rsidR="00855DDE" w:rsidRPr="008A691D">
              <w:rPr>
                <w:rStyle w:val="Hyperlink"/>
                <w:noProof/>
              </w:rPr>
              <w:t>4.1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Usability Heuristic Evaluation Checklist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7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74853ADB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8" w:history="1">
            <w:r w:rsidR="00855DDE" w:rsidRPr="008A691D">
              <w:rPr>
                <w:rStyle w:val="Hyperlink"/>
                <w:noProof/>
              </w:rPr>
              <w:t>4.1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Web usability guidelines - Expert Review Checkpoints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8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362FCF4E" w14:textId="77777777" w:rsidR="00855DDE" w:rsidRDefault="001A2B55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59" w:history="1">
            <w:r w:rsidR="00855DDE" w:rsidRPr="008A691D">
              <w:rPr>
                <w:rStyle w:val="Hyperlink"/>
                <w:noProof/>
                <w:lang w:val="en"/>
              </w:rPr>
              <w:t>4.2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  <w:lang w:val="en"/>
              </w:rPr>
              <w:t>After Implementation with Summative method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59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6330C4F7" w14:textId="77777777" w:rsidR="00855DDE" w:rsidRDefault="001A2B55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60" w:history="1">
            <w:r w:rsidR="00855DDE" w:rsidRPr="008A691D">
              <w:rPr>
                <w:rStyle w:val="Hyperlink"/>
                <w:noProof/>
              </w:rPr>
              <w:t>4.2.1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Guideline Scoring Checking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60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1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61012B91" w14:textId="77777777" w:rsidR="00855DDE" w:rsidRDefault="001A2B55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1165461" w:history="1">
            <w:r w:rsidR="00855DDE" w:rsidRPr="008A691D">
              <w:rPr>
                <w:rStyle w:val="Hyperlink"/>
                <w:noProof/>
              </w:rPr>
              <w:t>CHƯƠNG 5:</w:t>
            </w:r>
            <w:r w:rsidR="00855DDE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855DDE" w:rsidRPr="008A691D">
              <w:rPr>
                <w:rStyle w:val="Hyperlink"/>
                <w:noProof/>
              </w:rPr>
              <w:t>KẾT LUẬN</w:t>
            </w:r>
            <w:r w:rsidR="00855DDE">
              <w:rPr>
                <w:noProof/>
                <w:webHidden/>
              </w:rPr>
              <w:tab/>
            </w:r>
            <w:r w:rsidR="00855DDE">
              <w:rPr>
                <w:noProof/>
                <w:webHidden/>
              </w:rPr>
              <w:fldChar w:fldCharType="begin"/>
            </w:r>
            <w:r w:rsidR="00855DDE">
              <w:rPr>
                <w:noProof/>
                <w:webHidden/>
              </w:rPr>
              <w:instrText xml:space="preserve"> PAGEREF _Toc471165461 \h </w:instrText>
            </w:r>
            <w:r w:rsidR="00855DDE">
              <w:rPr>
                <w:noProof/>
                <w:webHidden/>
              </w:rPr>
            </w:r>
            <w:r w:rsidR="00855DDE">
              <w:rPr>
                <w:noProof/>
                <w:webHidden/>
              </w:rPr>
              <w:fldChar w:fldCharType="separate"/>
            </w:r>
            <w:r w:rsidR="00855DDE">
              <w:rPr>
                <w:noProof/>
                <w:webHidden/>
              </w:rPr>
              <w:t>2</w:t>
            </w:r>
            <w:r w:rsidR="00855DDE">
              <w:rPr>
                <w:noProof/>
                <w:webHidden/>
              </w:rPr>
              <w:fldChar w:fldCharType="end"/>
            </w:r>
          </w:hyperlink>
        </w:p>
        <w:p w14:paraId="5614E4B8" w14:textId="04F152D7" w:rsidR="00855DDE" w:rsidRDefault="00855DDE">
          <w:r>
            <w:rPr>
              <w:b/>
              <w:bCs/>
              <w:noProof/>
            </w:rPr>
            <w:fldChar w:fldCharType="end"/>
          </w:r>
        </w:p>
      </w:sdtContent>
    </w:sdt>
    <w:p w14:paraId="7198CEC3" w14:textId="77777777" w:rsidR="009C2045" w:rsidRPr="00E219AD" w:rsidRDefault="009C2045" w:rsidP="009C2045">
      <w:pPr>
        <w:jc w:val="center"/>
        <w:rPr>
          <w:b/>
          <w:bCs/>
          <w:noProof/>
        </w:rPr>
        <w:sectPr w:rsidR="009C2045" w:rsidRPr="00E219AD" w:rsidSect="00855DDE">
          <w:headerReference w:type="default" r:id="rId10"/>
          <w:footerReference w:type="default" r:id="rId11"/>
          <w:pgSz w:w="11906" w:h="16838"/>
          <w:pgMar w:top="1701" w:right="1134" w:bottom="1985" w:left="1985" w:header="709" w:footer="709" w:gutter="0"/>
          <w:pgBorders w:display="firstPage">
            <w:top w:val="basicWideOutline" w:sz="6" w:space="1" w:color="auto"/>
            <w:left w:val="basicWideOutline" w:sz="6" w:space="4" w:color="auto"/>
            <w:bottom w:val="basicWideOutline" w:sz="6" w:space="1" w:color="auto"/>
            <w:right w:val="basicWideOutline" w:sz="6" w:space="4" w:color="auto"/>
          </w:pgBorders>
          <w:pgNumType w:start="1"/>
          <w:cols w:space="708"/>
          <w:docGrid w:linePitch="360"/>
        </w:sectPr>
      </w:pPr>
    </w:p>
    <w:p w14:paraId="4E92CF3B" w14:textId="79B4D912" w:rsidR="00E43B07" w:rsidRDefault="00855DDE" w:rsidP="006F4928">
      <w:pPr>
        <w:pStyle w:val="Heading1"/>
      </w:pPr>
      <w:bookmarkStart w:id="0" w:name="_Toc471165439"/>
      <w:r>
        <w:rPr>
          <w:caps w:val="0"/>
        </w:rPr>
        <w:lastRenderedPageBreak/>
        <w:t>PROFILE</w:t>
      </w:r>
      <w:bookmarkEnd w:id="0"/>
    </w:p>
    <w:p w14:paraId="398885BA" w14:textId="7B5D71EF" w:rsidR="006F4928" w:rsidRDefault="006F4928" w:rsidP="00BE4997">
      <w:pPr>
        <w:pStyle w:val="Heading2"/>
      </w:pPr>
      <w:bookmarkStart w:id="1" w:name="_Toc471165440"/>
      <w:r>
        <w:t>Ngườ</w:t>
      </w:r>
      <w:r w:rsidR="00B96E1E">
        <w:t>i dùng &amp; K</w:t>
      </w:r>
      <w:r>
        <w:t>hách hàng</w:t>
      </w:r>
      <w:bookmarkEnd w:id="1"/>
    </w:p>
    <w:p w14:paraId="34D190D9" w14:textId="577B2221" w:rsidR="00B96E1E" w:rsidRDefault="00B96E1E" w:rsidP="00B96E1E">
      <w:pPr>
        <w:pStyle w:val="Heading3"/>
      </w:pPr>
      <w:r>
        <w:t>Người dùng</w:t>
      </w:r>
    </w:p>
    <w:p w14:paraId="09347524" w14:textId="6A42079F" w:rsidR="00B96E1E" w:rsidRPr="00B96E1E" w:rsidRDefault="00B96E1E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 w:rsidRPr="00B96E1E">
        <w:t>Admin</w:t>
      </w:r>
      <w:r w:rsidR="00E60DFC">
        <w:t>:</w:t>
      </w:r>
      <w:r w:rsidRPr="00B96E1E">
        <w:t xml:space="preserve"> Quản trị hệ thống</w:t>
      </w:r>
      <w:r w:rsidR="003E28CE">
        <w:t>.</w:t>
      </w:r>
    </w:p>
    <w:p w14:paraId="5F1DB688" w14:textId="6E9A1429" w:rsidR="00B96E1E" w:rsidRPr="00B96E1E" w:rsidRDefault="00E60DFC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>
        <w:t>Nhân viên IT:</w:t>
      </w:r>
      <w:r w:rsidR="00B96E1E" w:rsidRPr="00B96E1E">
        <w:t xml:space="preserve"> Đảm bảo hệ thống hoạt động tố</w:t>
      </w:r>
      <w:r w:rsidR="00C127C9">
        <w:t>t, khắ</w:t>
      </w:r>
      <w:r w:rsidR="00B96E1E" w:rsidRPr="00B96E1E">
        <w:t>c phục sự cố</w:t>
      </w:r>
      <w:r w:rsidR="00C127C9">
        <w:t>,</w:t>
      </w:r>
      <w:r w:rsidR="00B96E1E" w:rsidRPr="00B96E1E">
        <w:t xml:space="preserve"> nâng cấ</w:t>
      </w:r>
      <w:r w:rsidR="00CD14F5">
        <w:t>p hệ thống</w:t>
      </w:r>
      <w:r w:rsidR="00B96E1E" w:rsidRPr="00B96E1E">
        <w:t>.</w:t>
      </w:r>
    </w:p>
    <w:p w14:paraId="6D2395BD" w14:textId="05C4CEE6" w:rsidR="00B96E1E" w:rsidRPr="00B96E1E" w:rsidRDefault="00B96E1E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 w:rsidRPr="00B96E1E">
        <w:t>Nhân viên nội dung</w:t>
      </w:r>
      <w:r w:rsidR="00E60DFC">
        <w:t>:</w:t>
      </w:r>
      <w:r w:rsidRPr="00B96E1E">
        <w:t xml:space="preserve"> Thêm các nội dung và giải đáp thắc mắc khách hàng</w:t>
      </w:r>
      <w:r w:rsidR="003E28CE">
        <w:t>.</w:t>
      </w:r>
    </w:p>
    <w:p w14:paraId="66AEB5A3" w14:textId="61A95713" w:rsidR="00B96E1E" w:rsidRDefault="00B96E1E" w:rsidP="00B96E1E">
      <w:pPr>
        <w:pStyle w:val="Heading3"/>
      </w:pPr>
      <w:r>
        <w:t>Khách hàng</w:t>
      </w:r>
    </w:p>
    <w:p w14:paraId="3C29ACEA" w14:textId="421D71E8" w:rsidR="00E60DFC" w:rsidRPr="002B7566" w:rsidRDefault="00E60DFC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Khách hàng bào gồm nhiều đối tượng khác nhau về độ tuổi (thanh niên, trung niên,…), ngành nghề (nhân viên, công nhân,…).</w:t>
      </w:r>
    </w:p>
    <w:p w14:paraId="7EA79FCD" w14:textId="31560283" w:rsidR="00E60DFC" w:rsidRPr="002B7566" w:rsidRDefault="00E60DFC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Người có niềm đam mê, sở thích theo dõi các tin tức, tình hình thể thao trong nước và trên thế giới.</w:t>
      </w:r>
    </w:p>
    <w:p w14:paraId="4BAB1C1A" w14:textId="13493741" w:rsidR="00E60DFC" w:rsidRPr="002B7566" w:rsidRDefault="002B7566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Người có nhu cầu cập nhật và xem tin tức một cách thuận tiện và nhanh nhất.</w:t>
      </w:r>
    </w:p>
    <w:p w14:paraId="3B19A3AF" w14:textId="387E6053" w:rsidR="00B96E1E" w:rsidRDefault="00B96E1E" w:rsidP="00B96E1E">
      <w:pPr>
        <w:pStyle w:val="Heading3"/>
      </w:pPr>
      <w:r>
        <w:t>Các chức năng</w:t>
      </w:r>
    </w:p>
    <w:p w14:paraId="44B7DCDD" w14:textId="316AA095" w:rsidR="002B7566" w:rsidRDefault="00CD14F5" w:rsidP="00BB3F3C">
      <w:pPr>
        <w:pStyle w:val="ListParagraph"/>
        <w:numPr>
          <w:ilvl w:val="0"/>
          <w:numId w:val="4"/>
        </w:numPr>
        <w:spacing w:line="360" w:lineRule="auto"/>
        <w:ind w:left="851" w:hanging="284"/>
        <w:rPr>
          <w:lang w:val="en"/>
        </w:rPr>
      </w:pPr>
      <w:r>
        <w:rPr>
          <w:lang w:val="en"/>
        </w:rPr>
        <w:t>Nhân viên</w:t>
      </w:r>
      <w:r w:rsidRPr="00CD14F5">
        <w:rPr>
          <w:lang w:val="en"/>
        </w:rPr>
        <w:t>:</w:t>
      </w:r>
    </w:p>
    <w:p w14:paraId="138979CE" w14:textId="7DF269B8" w:rsidR="00CD14F5" w:rsidRDefault="00CD14F5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Đăng bài viết, tin tức về các môn thể</w:t>
      </w:r>
      <w:r w:rsidR="00315E26">
        <w:rPr>
          <w:lang w:val="en"/>
        </w:rPr>
        <w:t xml:space="preserve"> thao (bóng đá, bóng rổ, quần vợt,…)</w:t>
      </w:r>
    </w:p>
    <w:p w14:paraId="0C58C1A0" w14:textId="1DC3091A" w:rsidR="00CD14F5" w:rsidRDefault="00CD14F5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Cập nhật lịch thi đấu, tình hình, kết quả của các giải đấu lớn được người dùng quan tâm một cách nhanh chóng.</w:t>
      </w:r>
      <w:r w:rsidRPr="00315E26">
        <w:rPr>
          <w:lang w:val="en"/>
        </w:rPr>
        <w:t xml:space="preserve"> </w:t>
      </w:r>
    </w:p>
    <w:p w14:paraId="0F97941C" w14:textId="066B4183" w:rsidR="00315E26" w:rsidRPr="00315E26" w:rsidRDefault="00315E26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Quản lý các nội dung quảng cáo.</w:t>
      </w:r>
    </w:p>
    <w:p w14:paraId="2DB3722E" w14:textId="49BBC477" w:rsidR="00CD14F5" w:rsidRDefault="00CD14F5" w:rsidP="00BB3F3C">
      <w:pPr>
        <w:pStyle w:val="ListParagraph"/>
        <w:numPr>
          <w:ilvl w:val="0"/>
          <w:numId w:val="4"/>
        </w:numPr>
        <w:spacing w:line="360" w:lineRule="auto"/>
        <w:ind w:left="851" w:hanging="284"/>
        <w:rPr>
          <w:lang w:val="en"/>
        </w:rPr>
      </w:pPr>
      <w:r w:rsidRPr="00CD14F5">
        <w:rPr>
          <w:lang w:val="en"/>
        </w:rPr>
        <w:t>Khách hàng:</w:t>
      </w:r>
    </w:p>
    <w:p w14:paraId="57CEC11C" w14:textId="113FF712" w:rsidR="00315E26" w:rsidRDefault="00315E26" w:rsidP="00BB3F3C">
      <w:pPr>
        <w:pStyle w:val="ListParagraph"/>
        <w:numPr>
          <w:ilvl w:val="0"/>
          <w:numId w:val="6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Xem tin tức thể thao được cập nhật liên tục.</w:t>
      </w:r>
    </w:p>
    <w:p w14:paraId="5E40E423" w14:textId="129216C3" w:rsidR="00315E26" w:rsidRPr="001649AB" w:rsidRDefault="00315E26" w:rsidP="00BB3F3C">
      <w:pPr>
        <w:pStyle w:val="ListParagraph"/>
        <w:numPr>
          <w:ilvl w:val="0"/>
          <w:numId w:val="6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Tìm kiếm thông tin.</w:t>
      </w:r>
    </w:p>
    <w:p w14:paraId="5597CFD5" w14:textId="3C0D0B53" w:rsidR="006F4928" w:rsidRDefault="006F4928" w:rsidP="00BE4997">
      <w:pPr>
        <w:pStyle w:val="Heading2"/>
      </w:pPr>
      <w:bookmarkStart w:id="2" w:name="_Toc471165441"/>
      <w:r>
        <w:t>Môi trường</w:t>
      </w:r>
      <w:bookmarkEnd w:id="2"/>
    </w:p>
    <w:p w14:paraId="382D7540" w14:textId="3BE9FB38" w:rsidR="006F4928" w:rsidRDefault="006F4928" w:rsidP="00466B48">
      <w:pPr>
        <w:pStyle w:val="Heading3"/>
      </w:pPr>
      <w:bookmarkStart w:id="3" w:name="_Toc471165442"/>
      <w:r>
        <w:t>Phần cứng</w:t>
      </w:r>
      <w:bookmarkEnd w:id="3"/>
    </w:p>
    <w:p w14:paraId="4DDBB167" w14:textId="5B3F6D30" w:rsidR="00315E26" w:rsidRPr="00315E26" w:rsidRDefault="00315E26" w:rsidP="00315E26">
      <w:pPr>
        <w:ind w:left="567"/>
        <w:rPr>
          <w:lang w:val="en"/>
        </w:rPr>
      </w:pPr>
      <w:r w:rsidRPr="00315E26">
        <w:rPr>
          <w:lang w:val="en"/>
        </w:rPr>
        <w:t>Trang web được thiết kế hiển thị trên thiết bị Iphone 6.</w:t>
      </w:r>
    </w:p>
    <w:p w14:paraId="42F7EA72" w14:textId="78B49529" w:rsidR="006F4928" w:rsidRDefault="006F4928" w:rsidP="00466B48">
      <w:pPr>
        <w:pStyle w:val="Heading3"/>
      </w:pPr>
      <w:bookmarkStart w:id="4" w:name="_Toc471165443"/>
      <w:r>
        <w:lastRenderedPageBreak/>
        <w:t>Phần m</w:t>
      </w:r>
      <w:bookmarkEnd w:id="4"/>
      <w:r w:rsidR="00315E26">
        <w:t>ềm</w:t>
      </w:r>
    </w:p>
    <w:p w14:paraId="0D91E8BA" w14:textId="42707686" w:rsidR="001401E0" w:rsidRP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Công cụ lập trình: Visual Studio Code.</w:t>
      </w:r>
    </w:p>
    <w:p w14:paraId="22574E6D" w14:textId="7633F5FA" w:rsidR="001401E0" w:rsidRP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Thiết kế hình ảnh: Adobe Photoshop.</w:t>
      </w:r>
    </w:p>
    <w:p w14:paraId="1EFC1841" w14:textId="20F1C58A" w:rsid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Quản lý cấu hình: TortoiseGit, GitLab.</w:t>
      </w:r>
    </w:p>
    <w:p w14:paraId="453BA31A" w14:textId="61FD1270" w:rsidR="001401E0" w:rsidRPr="001401E0" w:rsidRDefault="001649AB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>
        <w:rPr>
          <w:lang w:val="en"/>
        </w:rPr>
        <w:t>Trình duyệt: Google Chrome, Cốc cốc.</w:t>
      </w:r>
    </w:p>
    <w:p w14:paraId="1A576B16" w14:textId="617264D6" w:rsidR="006F4928" w:rsidRDefault="006F4928" w:rsidP="00466B48">
      <w:pPr>
        <w:pStyle w:val="Heading3"/>
      </w:pPr>
      <w:bookmarkStart w:id="5" w:name="_Toc471165444"/>
      <w:r>
        <w:t>Phân tích đối thủ</w:t>
      </w:r>
      <w:bookmarkEnd w:id="5"/>
    </w:p>
    <w:p w14:paraId="3CD28FD3" w14:textId="1E3A1BC3" w:rsidR="001649AB" w:rsidRDefault="001649AB" w:rsidP="00BB3F3C">
      <w:pPr>
        <w:pStyle w:val="ListParagraph"/>
        <w:numPr>
          <w:ilvl w:val="0"/>
          <w:numId w:val="8"/>
        </w:numPr>
        <w:spacing w:line="360" w:lineRule="auto"/>
        <w:ind w:left="851" w:hanging="284"/>
        <w:rPr>
          <w:lang w:val="en"/>
        </w:rPr>
      </w:pPr>
      <w:r w:rsidRPr="001649AB">
        <w:rPr>
          <w:lang w:val="en"/>
        </w:rPr>
        <w:t>bongdaplus.vn</w:t>
      </w:r>
    </w:p>
    <w:p w14:paraId="5352F128" w14:textId="2576644D" w:rsidR="00BE4997" w:rsidRPr="00BE4997" w:rsidRDefault="001649AB" w:rsidP="00BE4997">
      <w:pPr>
        <w:pStyle w:val="ListParagraph"/>
        <w:spacing w:line="360" w:lineRule="auto"/>
        <w:ind w:left="851"/>
        <w:jc w:val="left"/>
        <w:rPr>
          <w:lang w:val="en"/>
        </w:rPr>
      </w:pPr>
      <w:r>
        <w:rPr>
          <w:noProof/>
        </w:rPr>
        <w:drawing>
          <wp:inline distT="0" distB="0" distL="0" distR="0" wp14:anchorId="783EDF1A" wp14:editId="1995D905">
            <wp:extent cx="2342469" cy="3525715"/>
            <wp:effectExtent l="0" t="0" r="127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6655" cy="3607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1649AB" w14:paraId="79C35F30" w14:textId="77777777" w:rsidTr="001649AB">
        <w:tc>
          <w:tcPr>
            <w:tcW w:w="3957" w:type="dxa"/>
          </w:tcPr>
          <w:p w14:paraId="4EC50626" w14:textId="6FA692F0" w:rsidR="001649AB" w:rsidRPr="001649AB" w:rsidRDefault="001649AB" w:rsidP="001649AB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7789BA77" w14:textId="645FEAD6" w:rsidR="001649AB" w:rsidRPr="001649AB" w:rsidRDefault="001649AB" w:rsidP="001649AB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1649AB" w14:paraId="57C8CC39" w14:textId="77777777" w:rsidTr="001649AB">
        <w:tc>
          <w:tcPr>
            <w:tcW w:w="3957" w:type="dxa"/>
          </w:tcPr>
          <w:p w14:paraId="5727AD4C" w14:textId="7AED362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28301600" w14:textId="41B7D18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Trang chủ.</w:t>
            </w:r>
          </w:p>
        </w:tc>
      </w:tr>
      <w:tr w:rsidR="001649AB" w14:paraId="70B9DB5E" w14:textId="77777777" w:rsidTr="001649AB">
        <w:tc>
          <w:tcPr>
            <w:tcW w:w="3957" w:type="dxa"/>
          </w:tcPr>
          <w:p w14:paraId="4D4F98D3" w14:textId="53D9C21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01A6A2A2" w14:textId="4B1A0ED5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Load quảng cáo lâu.</w:t>
            </w:r>
          </w:p>
        </w:tc>
      </w:tr>
      <w:tr w:rsidR="001649AB" w14:paraId="60AC2062" w14:textId="77777777" w:rsidTr="001649AB">
        <w:tc>
          <w:tcPr>
            <w:tcW w:w="3957" w:type="dxa"/>
          </w:tcPr>
          <w:p w14:paraId="2521A009" w14:textId="4DE3A896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</w:t>
            </w:r>
            <w:r w:rsidR="00BE4997">
              <w:rPr>
                <w:lang w:val="en"/>
              </w:rPr>
              <w:t>i dùng.</w:t>
            </w:r>
          </w:p>
        </w:tc>
        <w:tc>
          <w:tcPr>
            <w:tcW w:w="3969" w:type="dxa"/>
          </w:tcPr>
          <w:p w14:paraId="16053417" w14:textId="115A2A6B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hiều quảng cáo.</w:t>
            </w:r>
          </w:p>
        </w:tc>
      </w:tr>
      <w:tr w:rsidR="001649AB" w14:paraId="188121CC" w14:textId="77777777" w:rsidTr="001649AB">
        <w:tc>
          <w:tcPr>
            <w:tcW w:w="3957" w:type="dxa"/>
          </w:tcPr>
          <w:p w14:paraId="46633B20" w14:textId="77777777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  <w:tc>
          <w:tcPr>
            <w:tcW w:w="3969" w:type="dxa"/>
          </w:tcPr>
          <w:p w14:paraId="67E00733" w14:textId="7E7CB5DF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quay về đầu trang.</w:t>
            </w:r>
          </w:p>
        </w:tc>
      </w:tr>
      <w:tr w:rsidR="001649AB" w14:paraId="73ABFC89" w14:textId="77777777" w:rsidTr="001649AB">
        <w:tc>
          <w:tcPr>
            <w:tcW w:w="3957" w:type="dxa"/>
          </w:tcPr>
          <w:p w14:paraId="2CFA42A9" w14:textId="77777777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  <w:tc>
          <w:tcPr>
            <w:tcW w:w="3969" w:type="dxa"/>
          </w:tcPr>
          <w:p w14:paraId="17DC260A" w14:textId="70837718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</w:tbl>
    <w:p w14:paraId="3647C462" w14:textId="444E8904" w:rsidR="001649AB" w:rsidRDefault="001649AB" w:rsidP="00BB3F3C">
      <w:pPr>
        <w:pStyle w:val="ListParagraph"/>
        <w:numPr>
          <w:ilvl w:val="0"/>
          <w:numId w:val="8"/>
        </w:numPr>
        <w:spacing w:before="240" w:line="360" w:lineRule="auto"/>
        <w:ind w:left="851" w:hanging="284"/>
        <w:rPr>
          <w:lang w:val="en"/>
        </w:rPr>
      </w:pPr>
      <w:r w:rsidRPr="001649AB">
        <w:rPr>
          <w:lang w:val="en"/>
        </w:rPr>
        <w:lastRenderedPageBreak/>
        <w:t>bongda.com.vn</w:t>
      </w:r>
    </w:p>
    <w:p w14:paraId="2AA5D25B" w14:textId="2E648D1C" w:rsidR="001649AB" w:rsidRDefault="001649AB" w:rsidP="00BE4997">
      <w:pPr>
        <w:pStyle w:val="ListParagraph"/>
        <w:spacing w:line="360" w:lineRule="auto"/>
        <w:ind w:left="851"/>
        <w:jc w:val="left"/>
        <w:rPr>
          <w:lang w:val="en"/>
        </w:rPr>
      </w:pPr>
      <w:r>
        <w:rPr>
          <w:noProof/>
        </w:rPr>
        <w:drawing>
          <wp:inline distT="0" distB="0" distL="0" distR="0" wp14:anchorId="628633ED" wp14:editId="4C5231FF">
            <wp:extent cx="2321169" cy="3502637"/>
            <wp:effectExtent l="0" t="0" r="3175" b="317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1169" cy="350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BE4997" w14:paraId="2A04BF44" w14:textId="77777777" w:rsidTr="00A74589">
        <w:tc>
          <w:tcPr>
            <w:tcW w:w="3957" w:type="dxa"/>
          </w:tcPr>
          <w:p w14:paraId="29F2E90A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66E2E8AA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BE4997" w14:paraId="4ED3EE1B" w14:textId="77777777" w:rsidTr="00A74589">
        <w:tc>
          <w:tcPr>
            <w:tcW w:w="3957" w:type="dxa"/>
          </w:tcPr>
          <w:p w14:paraId="132A50B3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596690F5" w14:textId="3CF81D91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út Close chưa hợp lý.</w:t>
            </w:r>
          </w:p>
        </w:tc>
      </w:tr>
      <w:tr w:rsidR="00BE4997" w14:paraId="21C4D3B6" w14:textId="77777777" w:rsidTr="00A74589">
        <w:tc>
          <w:tcPr>
            <w:tcW w:w="3957" w:type="dxa"/>
          </w:tcPr>
          <w:p w14:paraId="33625940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5F06C51D" w14:textId="52313A2E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Có nhiều khoảng trống.</w:t>
            </w:r>
          </w:p>
        </w:tc>
      </w:tr>
      <w:tr w:rsidR="00BE4997" w14:paraId="0EC458AE" w14:textId="77777777" w:rsidTr="00A74589">
        <w:tc>
          <w:tcPr>
            <w:tcW w:w="3957" w:type="dxa"/>
          </w:tcPr>
          <w:p w14:paraId="16FAAF5B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i dùng.</w:t>
            </w:r>
          </w:p>
        </w:tc>
        <w:tc>
          <w:tcPr>
            <w:tcW w:w="3969" w:type="dxa"/>
          </w:tcPr>
          <w:p w14:paraId="2A25FF6A" w14:textId="05D52494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Xem thêm.</w:t>
            </w:r>
          </w:p>
        </w:tc>
      </w:tr>
      <w:tr w:rsidR="00BE4997" w14:paraId="2753BE4B" w14:textId="77777777" w:rsidTr="00A74589">
        <w:tc>
          <w:tcPr>
            <w:tcW w:w="3957" w:type="dxa"/>
          </w:tcPr>
          <w:p w14:paraId="1D8AD684" w14:textId="01D1A8D5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ốc độ tải trang nhanh.</w:t>
            </w:r>
          </w:p>
        </w:tc>
        <w:tc>
          <w:tcPr>
            <w:tcW w:w="3969" w:type="dxa"/>
          </w:tcPr>
          <w:p w14:paraId="72544E7B" w14:textId="3A262DE8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  <w:tr w:rsidR="00BE4997" w14:paraId="43C54415" w14:textId="77777777" w:rsidTr="00A74589">
        <w:tc>
          <w:tcPr>
            <w:tcW w:w="3957" w:type="dxa"/>
          </w:tcPr>
          <w:p w14:paraId="52B81597" w14:textId="2873519F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Ít quảng cáo.</w:t>
            </w:r>
          </w:p>
        </w:tc>
        <w:tc>
          <w:tcPr>
            <w:tcW w:w="3969" w:type="dxa"/>
          </w:tcPr>
          <w:p w14:paraId="7B213398" w14:textId="724B63B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</w:tr>
    </w:tbl>
    <w:p w14:paraId="45EFAB3B" w14:textId="77777777" w:rsidR="00BE4997" w:rsidRDefault="00BE4997" w:rsidP="00BE4997">
      <w:pPr>
        <w:pStyle w:val="ListParagraph"/>
        <w:spacing w:before="240" w:line="360" w:lineRule="auto"/>
        <w:ind w:left="851"/>
        <w:rPr>
          <w:lang w:val="en"/>
        </w:rPr>
      </w:pPr>
    </w:p>
    <w:p w14:paraId="1AD8B186" w14:textId="77777777" w:rsidR="00BE4997" w:rsidRDefault="00BE4997">
      <w:pPr>
        <w:spacing w:after="0" w:line="240" w:lineRule="auto"/>
        <w:rPr>
          <w:rFonts w:eastAsiaTheme="minorHAnsi"/>
          <w:szCs w:val="26"/>
          <w:lang w:val="en"/>
        </w:rPr>
      </w:pPr>
      <w:r>
        <w:rPr>
          <w:lang w:val="en"/>
        </w:rPr>
        <w:br w:type="page"/>
      </w:r>
    </w:p>
    <w:p w14:paraId="7A45B472" w14:textId="1688D825" w:rsidR="001649AB" w:rsidRDefault="001649AB" w:rsidP="00BB3F3C">
      <w:pPr>
        <w:pStyle w:val="ListParagraph"/>
        <w:numPr>
          <w:ilvl w:val="0"/>
          <w:numId w:val="8"/>
        </w:numPr>
        <w:spacing w:before="240" w:line="360" w:lineRule="auto"/>
        <w:ind w:left="851" w:hanging="284"/>
        <w:rPr>
          <w:lang w:val="en"/>
        </w:rPr>
      </w:pPr>
      <w:r w:rsidRPr="001649AB">
        <w:rPr>
          <w:lang w:val="en"/>
        </w:rPr>
        <w:lastRenderedPageBreak/>
        <w:t>bongda24h.vn</w:t>
      </w:r>
    </w:p>
    <w:p w14:paraId="741BFC6F" w14:textId="390BDC22" w:rsidR="001649AB" w:rsidRDefault="001649AB" w:rsidP="001649AB">
      <w:pPr>
        <w:pStyle w:val="ListParagraph"/>
        <w:spacing w:line="360" w:lineRule="auto"/>
        <w:ind w:left="851"/>
        <w:rPr>
          <w:lang w:val="en"/>
        </w:rPr>
      </w:pPr>
      <w:r>
        <w:rPr>
          <w:noProof/>
        </w:rPr>
        <w:drawing>
          <wp:inline distT="0" distB="0" distL="0" distR="0" wp14:anchorId="1708D3EE" wp14:editId="70FCF829">
            <wp:extent cx="2294792" cy="3421752"/>
            <wp:effectExtent l="0" t="0" r="0" b="762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4792" cy="342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BE4997" w14:paraId="2F9B5C69" w14:textId="77777777" w:rsidTr="00A74589">
        <w:tc>
          <w:tcPr>
            <w:tcW w:w="3957" w:type="dxa"/>
          </w:tcPr>
          <w:p w14:paraId="4A3403F2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48884A68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BE4997" w14:paraId="30F428FB" w14:textId="77777777" w:rsidTr="00A74589">
        <w:tc>
          <w:tcPr>
            <w:tcW w:w="3957" w:type="dxa"/>
          </w:tcPr>
          <w:p w14:paraId="7634FFCF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6A4695F8" w14:textId="1F517843" w:rsidR="00BE4997" w:rsidRDefault="00BE4997" w:rsidP="00BE4997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Trang chủ.</w:t>
            </w:r>
          </w:p>
        </w:tc>
      </w:tr>
      <w:tr w:rsidR="00BE4997" w14:paraId="5EE29737" w14:textId="77777777" w:rsidTr="00A74589">
        <w:tc>
          <w:tcPr>
            <w:tcW w:w="3957" w:type="dxa"/>
          </w:tcPr>
          <w:p w14:paraId="21D4EF84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00F555A0" w14:textId="16DE06AB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Load trang chậm.</w:t>
            </w:r>
          </w:p>
        </w:tc>
      </w:tr>
      <w:tr w:rsidR="00BE4997" w14:paraId="6DF02823" w14:textId="77777777" w:rsidTr="00A74589">
        <w:tc>
          <w:tcPr>
            <w:tcW w:w="3957" w:type="dxa"/>
          </w:tcPr>
          <w:p w14:paraId="35D00CBF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i dùng.</w:t>
            </w:r>
          </w:p>
        </w:tc>
        <w:tc>
          <w:tcPr>
            <w:tcW w:w="3969" w:type="dxa"/>
          </w:tcPr>
          <w:p w14:paraId="0985D2AF" w14:textId="05332D71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oảng cách giữa các bài viết chưa rõ ràng, khó nhận biết</w:t>
            </w:r>
          </w:p>
        </w:tc>
      </w:tr>
      <w:tr w:rsidR="00BE4997" w14:paraId="1247FE61" w14:textId="77777777" w:rsidTr="00A74589">
        <w:tc>
          <w:tcPr>
            <w:tcW w:w="3957" w:type="dxa"/>
          </w:tcPr>
          <w:p w14:paraId="3140B922" w14:textId="01F38574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Menu ấn tượng.</w:t>
            </w:r>
          </w:p>
        </w:tc>
        <w:tc>
          <w:tcPr>
            <w:tcW w:w="3969" w:type="dxa"/>
          </w:tcPr>
          <w:p w14:paraId="1B0B0EEB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</w:tbl>
    <w:p w14:paraId="689EDA04" w14:textId="77777777" w:rsidR="00BE4997" w:rsidRPr="00BE4997" w:rsidRDefault="00BE4997" w:rsidP="00BE4997"/>
    <w:p w14:paraId="3F5D431B" w14:textId="654C39DB" w:rsidR="006F4928" w:rsidRDefault="00855DDE" w:rsidP="006F4928">
      <w:pPr>
        <w:pStyle w:val="Heading1"/>
      </w:pPr>
      <w:bookmarkStart w:id="6" w:name="_Toc471165446"/>
      <w:r>
        <w:rPr>
          <w:caps w:val="0"/>
        </w:rPr>
        <w:lastRenderedPageBreak/>
        <w:t>MÔ HÌNH NGHIỆP VỤ</w:t>
      </w:r>
      <w:bookmarkEnd w:id="6"/>
    </w:p>
    <w:p w14:paraId="54DD234E" w14:textId="0119A0BE" w:rsidR="006F4928" w:rsidRDefault="006F4928" w:rsidP="00BE4997">
      <w:pPr>
        <w:pStyle w:val="Heading2"/>
      </w:pPr>
      <w:bookmarkStart w:id="7" w:name="_Toc471165447"/>
      <w:r>
        <w:t>Use-case Diagram</w:t>
      </w:r>
      <w:bookmarkEnd w:id="7"/>
    </w:p>
    <w:p w14:paraId="280464C1" w14:textId="2ED3692B" w:rsidR="00C127C9" w:rsidRPr="00C127C9" w:rsidRDefault="00C127C9" w:rsidP="00C127C9">
      <w:pPr>
        <w:jc w:val="center"/>
      </w:pPr>
      <w:r>
        <w:object w:dxaOrig="7650" w:dyaOrig="6106" w14:anchorId="090F6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305.25pt" o:ole="">
            <v:imagedata r:id="rId15" o:title=""/>
          </v:shape>
          <o:OLEObject Type="Embed" ProgID="Visio.Drawing.15" ShapeID="_x0000_i1025" DrawAspect="Content" ObjectID="_1546028450" r:id="rId16"/>
        </w:object>
      </w:r>
    </w:p>
    <w:p w14:paraId="1980E68E" w14:textId="3EECAFE3" w:rsidR="006F4928" w:rsidRDefault="006F4928" w:rsidP="00BE4997">
      <w:pPr>
        <w:pStyle w:val="Heading2"/>
      </w:pPr>
      <w:bookmarkStart w:id="8" w:name="_Toc471165448"/>
      <w:r>
        <w:t>Business modelling</w:t>
      </w:r>
      <w:bookmarkEnd w:id="8"/>
    </w:p>
    <w:p w14:paraId="5513D342" w14:textId="749C72AD" w:rsidR="00913582" w:rsidRPr="00913582" w:rsidRDefault="00913582" w:rsidP="00913582">
      <w:r w:rsidRPr="007045B8">
        <w:rPr>
          <w:noProof/>
        </w:rPr>
        <w:drawing>
          <wp:inline distT="0" distB="0" distL="0" distR="0" wp14:anchorId="30E83FAC" wp14:editId="58DF87D1">
            <wp:extent cx="5457825" cy="2905125"/>
            <wp:effectExtent l="0" t="0" r="9525" b="9525"/>
            <wp:docPr id="4" name="Picture 4" descr="C:\Users\Tuan\Downloads\12092175_786484868129298_114639631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uan\Downloads\12092175_786484868129298_1146396313_n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929AD" w14:textId="77777777" w:rsidR="00913582" w:rsidRDefault="00913582" w:rsidP="00913582">
      <w:pPr>
        <w:spacing w:after="0" w:line="240" w:lineRule="auto"/>
        <w:jc w:val="center"/>
        <w:rPr>
          <w:lang w:val="en"/>
        </w:rPr>
      </w:pPr>
      <w:r w:rsidRPr="007045B8">
        <w:rPr>
          <w:noProof/>
        </w:rPr>
        <w:lastRenderedPageBreak/>
        <w:drawing>
          <wp:inline distT="0" distB="0" distL="0" distR="0" wp14:anchorId="707F983E" wp14:editId="7FB834EF">
            <wp:extent cx="4894517" cy="7448550"/>
            <wp:effectExtent l="0" t="0" r="1905" b="0"/>
            <wp:docPr id="2" name="Picture 2" descr="C:\Users\Tuan\Downloads\12071488_786485148129270_574770567_n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uan\Downloads\12071488_786485148129270_574770567_n (1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8693" cy="74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A8DA7" w14:textId="77777777" w:rsidR="00913582" w:rsidRDefault="00913582" w:rsidP="00913582">
      <w:pPr>
        <w:spacing w:after="0" w:line="240" w:lineRule="auto"/>
        <w:jc w:val="center"/>
        <w:rPr>
          <w:lang w:val="en"/>
        </w:rPr>
      </w:pPr>
    </w:p>
    <w:p w14:paraId="6C316AEA" w14:textId="7CD8131B" w:rsidR="00D81B3E" w:rsidRPr="00D81B3E" w:rsidRDefault="00D81B3E" w:rsidP="00913582">
      <w:pPr>
        <w:spacing w:after="0" w:line="240" w:lineRule="auto"/>
        <w:jc w:val="center"/>
        <w:rPr>
          <w:lang w:val="en"/>
        </w:rPr>
      </w:pPr>
      <w:r>
        <w:rPr>
          <w:lang w:val="en"/>
        </w:rPr>
        <w:br w:type="page"/>
      </w:r>
    </w:p>
    <w:p w14:paraId="09CF3FCA" w14:textId="60C376C0" w:rsidR="006F4928" w:rsidRDefault="00855DDE" w:rsidP="006F4928">
      <w:pPr>
        <w:pStyle w:val="Heading1"/>
      </w:pPr>
      <w:bookmarkStart w:id="9" w:name="_Toc471165451"/>
      <w:r>
        <w:rPr>
          <w:caps w:val="0"/>
        </w:rPr>
        <w:lastRenderedPageBreak/>
        <w:t>HỒ SƠ THIẾT KẾ</w:t>
      </w:r>
      <w:bookmarkEnd w:id="9"/>
    </w:p>
    <w:p w14:paraId="250B9881" w14:textId="0CA339AD" w:rsidR="006F4928" w:rsidRDefault="006F4928" w:rsidP="00BE4997">
      <w:pPr>
        <w:pStyle w:val="Heading2"/>
      </w:pPr>
      <w:bookmarkStart w:id="10" w:name="_Toc471165452"/>
      <w:r>
        <w:t>Danh sách giao diện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3543"/>
        <w:gridCol w:w="4246"/>
      </w:tblGrid>
      <w:tr w:rsidR="00061EDA" w14:paraId="52698071" w14:textId="77777777" w:rsidTr="00061EDA">
        <w:tc>
          <w:tcPr>
            <w:tcW w:w="988" w:type="dxa"/>
          </w:tcPr>
          <w:p w14:paraId="6DD174E9" w14:textId="118BAE34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STT</w:t>
            </w:r>
          </w:p>
        </w:tc>
        <w:tc>
          <w:tcPr>
            <w:tcW w:w="3543" w:type="dxa"/>
          </w:tcPr>
          <w:p w14:paraId="177EF60C" w14:textId="36A6BE42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Tên giao diện</w:t>
            </w:r>
          </w:p>
        </w:tc>
        <w:tc>
          <w:tcPr>
            <w:tcW w:w="4246" w:type="dxa"/>
          </w:tcPr>
          <w:p w14:paraId="7CB1F74F" w14:textId="35DDBAC0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Mô tả giao diện</w:t>
            </w:r>
          </w:p>
        </w:tc>
      </w:tr>
      <w:tr w:rsidR="00061EDA" w14:paraId="38CCF8CB" w14:textId="77777777" w:rsidTr="00061EDA">
        <w:tc>
          <w:tcPr>
            <w:tcW w:w="988" w:type="dxa"/>
          </w:tcPr>
          <w:p w14:paraId="34715AE0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BB80575" w14:textId="61A549B6" w:rsidR="00061EDA" w:rsidRDefault="00061EDA" w:rsidP="00061EDA">
            <w:r>
              <w:t>Trang chủ</w:t>
            </w:r>
          </w:p>
        </w:tc>
        <w:tc>
          <w:tcPr>
            <w:tcW w:w="4246" w:type="dxa"/>
          </w:tcPr>
          <w:p w14:paraId="5DB661A6" w14:textId="5C4B625E" w:rsidR="00061EDA" w:rsidRDefault="00061EDA" w:rsidP="00061EDA">
            <w:r>
              <w:t>Hiển thị các thông tin tổng quát, danh sách các danh mục</w:t>
            </w:r>
          </w:p>
        </w:tc>
      </w:tr>
      <w:tr w:rsidR="00061EDA" w14:paraId="78D12693" w14:textId="77777777" w:rsidTr="00061EDA">
        <w:tc>
          <w:tcPr>
            <w:tcW w:w="988" w:type="dxa"/>
          </w:tcPr>
          <w:p w14:paraId="6DF174B7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631781FF" w14:textId="0AC1C92C" w:rsidR="00061EDA" w:rsidRDefault="00061EDA" w:rsidP="00061EDA">
            <w:r>
              <w:t>Giải đấu</w:t>
            </w:r>
          </w:p>
        </w:tc>
        <w:tc>
          <w:tcPr>
            <w:tcW w:w="4246" w:type="dxa"/>
          </w:tcPr>
          <w:p w14:paraId="17E2F4AC" w14:textId="3ACF039D" w:rsidR="00061EDA" w:rsidRDefault="00061EDA" w:rsidP="00061EDA">
            <w:r>
              <w:t>Hiển thị lịch thi đấu, tình hình, kết quả các giải đấu.</w:t>
            </w:r>
          </w:p>
        </w:tc>
      </w:tr>
      <w:tr w:rsidR="00061EDA" w14:paraId="7C2C2709" w14:textId="77777777" w:rsidTr="00061EDA">
        <w:tc>
          <w:tcPr>
            <w:tcW w:w="988" w:type="dxa"/>
          </w:tcPr>
          <w:p w14:paraId="2565B831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4A57FE66" w14:textId="44E28D63" w:rsidR="00061EDA" w:rsidRDefault="00061EDA" w:rsidP="00061EDA">
            <w:r>
              <w:t>Bóng đá</w:t>
            </w:r>
          </w:p>
        </w:tc>
        <w:tc>
          <w:tcPr>
            <w:tcW w:w="4246" w:type="dxa"/>
          </w:tcPr>
          <w:p w14:paraId="2CC77DA6" w14:textId="32CA807E" w:rsidR="00061EDA" w:rsidRDefault="00061EDA" w:rsidP="00061EDA">
            <w:r>
              <w:t>Hiển thị danh sách các bài viết về bóng đá.</w:t>
            </w:r>
          </w:p>
        </w:tc>
      </w:tr>
      <w:tr w:rsidR="00061EDA" w14:paraId="5F5944A3" w14:textId="77777777" w:rsidTr="00061EDA">
        <w:tc>
          <w:tcPr>
            <w:tcW w:w="988" w:type="dxa"/>
          </w:tcPr>
          <w:p w14:paraId="3F8BE1CD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4623DA0" w14:textId="0947FD4C" w:rsidR="00061EDA" w:rsidRDefault="00061EDA" w:rsidP="00061EDA">
            <w:r>
              <w:t>Bóng rổ</w:t>
            </w:r>
          </w:p>
        </w:tc>
        <w:tc>
          <w:tcPr>
            <w:tcW w:w="4246" w:type="dxa"/>
          </w:tcPr>
          <w:p w14:paraId="77E32041" w14:textId="1DB02F2D" w:rsidR="00061EDA" w:rsidRDefault="00061EDA" w:rsidP="00061EDA">
            <w:r>
              <w:t>Hiển thị danh sách các bài viết về bóng rổ.</w:t>
            </w:r>
          </w:p>
        </w:tc>
      </w:tr>
      <w:tr w:rsidR="00061EDA" w14:paraId="6420E25D" w14:textId="77777777" w:rsidTr="00061EDA">
        <w:tc>
          <w:tcPr>
            <w:tcW w:w="988" w:type="dxa"/>
          </w:tcPr>
          <w:p w14:paraId="3DE1217D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00CE7B7A" w14:textId="5C98E4B6" w:rsidR="00061EDA" w:rsidRDefault="00061EDA" w:rsidP="00061EDA">
            <w:r>
              <w:t>Quần vợt</w:t>
            </w:r>
          </w:p>
        </w:tc>
        <w:tc>
          <w:tcPr>
            <w:tcW w:w="4246" w:type="dxa"/>
          </w:tcPr>
          <w:p w14:paraId="0C639A3E" w14:textId="0B0E9D2E" w:rsidR="00061EDA" w:rsidRDefault="00061EDA" w:rsidP="00061EDA">
            <w:r>
              <w:t>Hiển thị danh sách các bài viết về quần vợt.</w:t>
            </w:r>
          </w:p>
        </w:tc>
      </w:tr>
      <w:tr w:rsidR="00061EDA" w14:paraId="5A32FC35" w14:textId="77777777" w:rsidTr="00061EDA">
        <w:tc>
          <w:tcPr>
            <w:tcW w:w="988" w:type="dxa"/>
          </w:tcPr>
          <w:p w14:paraId="1F346EF2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3990F87B" w14:textId="71025C8F" w:rsidR="00061EDA" w:rsidRDefault="00061EDA" w:rsidP="00061EDA">
            <w:r>
              <w:t>Các môn khác</w:t>
            </w:r>
          </w:p>
        </w:tc>
        <w:tc>
          <w:tcPr>
            <w:tcW w:w="4246" w:type="dxa"/>
          </w:tcPr>
          <w:p w14:paraId="099953DD" w14:textId="4AB09A4B" w:rsidR="00061EDA" w:rsidRDefault="00061EDA" w:rsidP="00061EDA">
            <w:r>
              <w:t>Hiển thị danh sách các bài viết về các môn thể thao khác.</w:t>
            </w:r>
          </w:p>
        </w:tc>
      </w:tr>
      <w:tr w:rsidR="00061EDA" w14:paraId="60647AEA" w14:textId="77777777" w:rsidTr="00061EDA">
        <w:tc>
          <w:tcPr>
            <w:tcW w:w="988" w:type="dxa"/>
          </w:tcPr>
          <w:p w14:paraId="556BFC1F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2AB412E5" w14:textId="09CC5833" w:rsidR="00061EDA" w:rsidRDefault="00061EDA" w:rsidP="00061EDA">
            <w:r>
              <w:t>Video</w:t>
            </w:r>
          </w:p>
        </w:tc>
        <w:tc>
          <w:tcPr>
            <w:tcW w:w="4246" w:type="dxa"/>
          </w:tcPr>
          <w:p w14:paraId="5945A8AB" w14:textId="741C0C01" w:rsidR="00061EDA" w:rsidRDefault="00061EDA" w:rsidP="00061EDA">
            <w:r>
              <w:t>Hiển thị danh sách các video về các môn thể thao.</w:t>
            </w:r>
          </w:p>
        </w:tc>
      </w:tr>
      <w:tr w:rsidR="00061EDA" w14:paraId="6E935DE0" w14:textId="77777777" w:rsidTr="00061EDA">
        <w:tc>
          <w:tcPr>
            <w:tcW w:w="988" w:type="dxa"/>
          </w:tcPr>
          <w:p w14:paraId="1F861C49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6F7DE87" w14:textId="26854AEB" w:rsidR="00061EDA" w:rsidRDefault="00061EDA" w:rsidP="00061EDA">
            <w:r>
              <w:t>Liên hệ</w:t>
            </w:r>
          </w:p>
        </w:tc>
        <w:tc>
          <w:tcPr>
            <w:tcW w:w="4246" w:type="dxa"/>
          </w:tcPr>
          <w:p w14:paraId="1E20E239" w14:textId="34B10EF6" w:rsidR="00061EDA" w:rsidRDefault="00061EDA" w:rsidP="00061EDA">
            <w:r>
              <w:t>Thông tin liên hệ và gửi phản hồi.</w:t>
            </w:r>
          </w:p>
        </w:tc>
      </w:tr>
      <w:tr w:rsidR="00061EDA" w14:paraId="597DEB21" w14:textId="77777777" w:rsidTr="00061EDA">
        <w:tc>
          <w:tcPr>
            <w:tcW w:w="988" w:type="dxa"/>
          </w:tcPr>
          <w:p w14:paraId="546D99E3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0BB56F30" w14:textId="4EB230F9" w:rsidR="00061EDA" w:rsidRDefault="00061EDA" w:rsidP="00061EDA">
            <w:r>
              <w:t>Chi tiết bài viết</w:t>
            </w:r>
          </w:p>
        </w:tc>
        <w:tc>
          <w:tcPr>
            <w:tcW w:w="4246" w:type="dxa"/>
          </w:tcPr>
          <w:p w14:paraId="4A77301F" w14:textId="5675287C" w:rsidR="00061EDA" w:rsidRDefault="00061EDA" w:rsidP="00061EDA">
            <w:r>
              <w:t>Hiển thị chi tiết nội dung bài viết.</w:t>
            </w:r>
          </w:p>
        </w:tc>
      </w:tr>
    </w:tbl>
    <w:p w14:paraId="6FB3647B" w14:textId="77777777" w:rsidR="00061EDA" w:rsidRPr="00061EDA" w:rsidRDefault="00061EDA" w:rsidP="00061EDA"/>
    <w:p w14:paraId="6DDB2EE7" w14:textId="6CE848BC" w:rsidR="006F4928" w:rsidRDefault="006F4928" w:rsidP="00BE4997">
      <w:pPr>
        <w:pStyle w:val="Heading2"/>
      </w:pPr>
      <w:bookmarkStart w:id="11" w:name="_Toc471165453"/>
      <w:r>
        <w:lastRenderedPageBreak/>
        <w:t>Sơ đồ liên kết giao diện</w:t>
      </w:r>
      <w:bookmarkEnd w:id="11"/>
    </w:p>
    <w:p w14:paraId="5C466809" w14:textId="7EFCAA3E" w:rsidR="00061EDA" w:rsidRPr="00061EDA" w:rsidRDefault="00061EDA" w:rsidP="00061EDA">
      <w:r>
        <w:rPr>
          <w:noProof/>
        </w:rPr>
        <w:drawing>
          <wp:inline distT="0" distB="0" distL="0" distR="0" wp14:anchorId="3E1C07A2" wp14:editId="432CA3A9">
            <wp:extent cx="5579745" cy="2357755"/>
            <wp:effectExtent l="0" t="0" r="1905" b="4445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B388E" w14:textId="48F5548F" w:rsidR="006F4928" w:rsidRDefault="006F4928" w:rsidP="00BE4997">
      <w:pPr>
        <w:pStyle w:val="Heading2"/>
      </w:pPr>
      <w:bookmarkStart w:id="12" w:name="_Toc471165454"/>
      <w:r>
        <w:t>Thiết kế chi tiết</w:t>
      </w:r>
      <w:bookmarkEnd w:id="12"/>
    </w:p>
    <w:p w14:paraId="6D785825" w14:textId="2327A313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Trang chủ</w:t>
      </w:r>
    </w:p>
    <w:p w14:paraId="16CD0D8E" w14:textId="2C93684C" w:rsidR="00061EDA" w:rsidRDefault="00061EDA" w:rsidP="00061EDA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2E14FFD5" wp14:editId="0E280089">
            <wp:extent cx="1973339" cy="3446585"/>
            <wp:effectExtent l="0" t="0" r="8255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8266" cy="350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7E7DE" w14:textId="791E01C9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Giải đấu</w:t>
      </w:r>
    </w:p>
    <w:p w14:paraId="7D679B56" w14:textId="723E2DBF" w:rsidR="00061EDA" w:rsidRDefault="00061EDA" w:rsidP="00061EDA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566DFC2F" wp14:editId="089A921E">
            <wp:extent cx="1972945" cy="3491640"/>
            <wp:effectExtent l="0" t="0" r="825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01887" cy="354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43EC6" w14:textId="77777777" w:rsidR="00EC0A43" w:rsidRDefault="00EC0A43" w:rsidP="00061EDA">
      <w:pPr>
        <w:pStyle w:val="ListParagraph"/>
        <w:spacing w:line="360" w:lineRule="auto"/>
        <w:ind w:left="567"/>
      </w:pPr>
    </w:p>
    <w:p w14:paraId="3E7712EE" w14:textId="5B808CAA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Bóng đá</w:t>
      </w:r>
    </w:p>
    <w:p w14:paraId="32776FF7" w14:textId="4E469E9C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063FAEC0" wp14:editId="53DBAE87">
            <wp:extent cx="2146423" cy="3815862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61781" cy="384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7673F" w14:textId="5D18E1D4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Bóng rổ</w:t>
      </w:r>
    </w:p>
    <w:p w14:paraId="43057341" w14:textId="15755402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512486E6" wp14:editId="6ED7A3CE">
            <wp:extent cx="2127738" cy="3727158"/>
            <wp:effectExtent l="0" t="0" r="635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65686" cy="3793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1391C" w14:textId="1E9C6932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Quần vợt</w:t>
      </w:r>
    </w:p>
    <w:p w14:paraId="61B40973" w14:textId="0077EFAE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14329D5C" wp14:editId="13B9615B">
            <wp:extent cx="2151973" cy="3780693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60457" cy="3795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5B35" w14:textId="5B8EE30B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Các môn khác</w:t>
      </w:r>
    </w:p>
    <w:p w14:paraId="49D8A7D7" w14:textId="4E51C904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32998DCC" wp14:editId="69ED8F1F">
            <wp:extent cx="2145323" cy="3726858"/>
            <wp:effectExtent l="0" t="0" r="7620" b="698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51447" cy="3737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3FB5C" w14:textId="56CCC1FD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Video</w:t>
      </w:r>
    </w:p>
    <w:p w14:paraId="59987D30" w14:textId="4DEF50DB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70FDB1BB" wp14:editId="02875194">
            <wp:extent cx="2136530" cy="3729750"/>
            <wp:effectExtent l="0" t="0" r="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52206" cy="375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9090C" w14:textId="7A932362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Liên hệ</w:t>
      </w:r>
    </w:p>
    <w:p w14:paraId="1C515450" w14:textId="27DEF045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2EB44A81" wp14:editId="0525C13A">
            <wp:extent cx="2136013" cy="3692769"/>
            <wp:effectExtent l="0" t="0" r="0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1787" cy="3720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168AD" w14:textId="0BD99B47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Chi tiết bài viết</w:t>
      </w:r>
    </w:p>
    <w:p w14:paraId="49025C13" w14:textId="3EF32026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1117EA35" wp14:editId="7CD5C29E">
            <wp:extent cx="2144496" cy="3745523"/>
            <wp:effectExtent l="0" t="0" r="8255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50484" cy="3755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3AAFB" w14:textId="69C0A0FF" w:rsidR="00061EDA" w:rsidRPr="00EC0A43" w:rsidRDefault="00EC0A43" w:rsidP="00EC0A43">
      <w:pPr>
        <w:spacing w:after="0" w:line="240" w:lineRule="auto"/>
        <w:rPr>
          <w:rFonts w:eastAsiaTheme="minorHAnsi"/>
          <w:szCs w:val="26"/>
        </w:rPr>
      </w:pPr>
      <w:r>
        <w:br w:type="page"/>
      </w:r>
    </w:p>
    <w:p w14:paraId="13A9B802" w14:textId="3468C11E" w:rsidR="006F4928" w:rsidRDefault="00855DDE" w:rsidP="006F4928">
      <w:pPr>
        <w:pStyle w:val="Heading1"/>
      </w:pPr>
      <w:bookmarkStart w:id="13" w:name="_Toc471165455"/>
      <w:r>
        <w:rPr>
          <w:caps w:val="0"/>
        </w:rPr>
        <w:lastRenderedPageBreak/>
        <w:t>ĐÁNH GIÁ</w:t>
      </w:r>
      <w:bookmarkEnd w:id="13"/>
    </w:p>
    <w:p w14:paraId="74B1E6CC" w14:textId="77777777" w:rsidR="00466B48" w:rsidRDefault="00466B48" w:rsidP="00BE4997">
      <w:pPr>
        <w:pStyle w:val="Heading2"/>
        <w:rPr>
          <w:lang w:val="en"/>
        </w:rPr>
      </w:pPr>
      <w:bookmarkStart w:id="14" w:name="_Toc471165456"/>
      <w:r w:rsidRPr="00466B48">
        <w:rPr>
          <w:lang w:val="en"/>
        </w:rPr>
        <w:t>On Implementation with Formative method</w:t>
      </w:r>
      <w:bookmarkEnd w:id="14"/>
    </w:p>
    <w:p w14:paraId="0A245414" w14:textId="7F96A817" w:rsidR="007A2D32" w:rsidRPr="003868F9" w:rsidRDefault="003868F9" w:rsidP="00033D8E">
      <w:pPr>
        <w:pStyle w:val="ListParagraph"/>
        <w:numPr>
          <w:ilvl w:val="0"/>
          <w:numId w:val="11"/>
        </w:numPr>
        <w:spacing w:line="360" w:lineRule="auto"/>
        <w:ind w:left="567" w:hanging="283"/>
        <w:rPr>
          <w:lang w:val="en"/>
        </w:rPr>
      </w:pPr>
      <w:r w:rsidRPr="003868F9">
        <w:rPr>
          <w:lang w:val="en"/>
        </w:rPr>
        <w:t xml:space="preserve">Follow link (Ctrl + Click) to open file </w:t>
      </w:r>
      <w:r>
        <w:rPr>
          <w:lang w:val="en"/>
        </w:rPr>
        <w:t>“</w:t>
      </w:r>
      <w:r w:rsidR="00B3476D">
        <w:rPr>
          <w:lang w:val="en"/>
        </w:rPr>
        <w:t>TheThao_</w:t>
      </w:r>
      <w:r w:rsidRPr="003868F9">
        <w:rPr>
          <w:i/>
          <w:lang w:val="en"/>
        </w:rPr>
        <w:t>Usability Heuristic Evaluation Checklist.docx</w:t>
      </w:r>
      <w:r>
        <w:rPr>
          <w:i/>
          <w:lang w:val="en"/>
        </w:rPr>
        <w:t>”</w:t>
      </w:r>
      <w:r w:rsidR="00576175" w:rsidRPr="00576175">
        <w:t xml:space="preserve"> </w:t>
      </w:r>
    </w:p>
    <w:p w14:paraId="54ABDFBE" w14:textId="12082E29" w:rsidR="003868F9" w:rsidRPr="00B3476D" w:rsidRDefault="00B3476D" w:rsidP="00033D8E">
      <w:pPr>
        <w:pStyle w:val="ListParagraph"/>
        <w:spacing w:line="360" w:lineRule="auto"/>
        <w:ind w:left="567"/>
        <w:rPr>
          <w:rStyle w:val="Hyperlink"/>
          <w:lang w:val="en"/>
        </w:rPr>
      </w:pPr>
      <w:r>
        <w:rPr>
          <w:lang w:val="en"/>
        </w:rPr>
        <w:fldChar w:fldCharType="begin"/>
      </w:r>
      <w:r>
        <w:rPr>
          <w:lang w:val="en"/>
        </w:rPr>
        <w:instrText xml:space="preserve"> HYPERLINK "TheThao_Usability%20Heuristic%20Evaluation%20Checklist.docx" </w:instrText>
      </w:r>
      <w:r>
        <w:rPr>
          <w:lang w:val="en"/>
        </w:rPr>
        <w:fldChar w:fldCharType="separate"/>
      </w:r>
      <w:r w:rsidR="003868F9" w:rsidRPr="00B3476D">
        <w:rPr>
          <w:rStyle w:val="Hyperlink"/>
          <w:lang w:val="en"/>
        </w:rPr>
        <w:t>Usability Heuristic Evaluation Checklist</w:t>
      </w:r>
    </w:p>
    <w:p w14:paraId="457B8FEA" w14:textId="51BB68E0" w:rsidR="00724EF5" w:rsidRPr="003868F9" w:rsidRDefault="00B3476D" w:rsidP="00033D8E">
      <w:pPr>
        <w:pStyle w:val="ListParagraph"/>
        <w:numPr>
          <w:ilvl w:val="0"/>
          <w:numId w:val="11"/>
        </w:numPr>
        <w:spacing w:line="360" w:lineRule="auto"/>
        <w:ind w:left="567" w:hanging="283"/>
        <w:rPr>
          <w:lang w:val="en"/>
        </w:rPr>
      </w:pPr>
      <w:r>
        <w:rPr>
          <w:lang w:val="en"/>
        </w:rPr>
        <w:fldChar w:fldCharType="end"/>
      </w:r>
      <w:r w:rsidR="003868F9" w:rsidRPr="003868F9">
        <w:rPr>
          <w:lang w:val="en"/>
        </w:rPr>
        <w:t xml:space="preserve">Follow link (Ctrl + Click) to open file </w:t>
      </w:r>
      <w:r w:rsidR="003868F9">
        <w:rPr>
          <w:lang w:val="en"/>
        </w:rPr>
        <w:t>“</w:t>
      </w:r>
      <w:r>
        <w:rPr>
          <w:lang w:val="en"/>
        </w:rPr>
        <w:t>TheThao_</w:t>
      </w:r>
      <w:r w:rsidR="003868F9" w:rsidRPr="003868F9">
        <w:rPr>
          <w:i/>
        </w:rPr>
        <w:t>Web usability guidelines - Expert Review Checkpoints.xlsx</w:t>
      </w:r>
      <w:r w:rsidR="003868F9">
        <w:rPr>
          <w:i/>
        </w:rPr>
        <w:t>”</w:t>
      </w:r>
      <w:r w:rsidR="00576175" w:rsidRPr="00576175">
        <w:t xml:space="preserve"> </w:t>
      </w:r>
    </w:p>
    <w:p w14:paraId="67FCBD73" w14:textId="45469B46" w:rsidR="003868F9" w:rsidRPr="00B3476D" w:rsidRDefault="00B3476D" w:rsidP="00033D8E">
      <w:pPr>
        <w:pStyle w:val="ListParagraph"/>
        <w:spacing w:line="360" w:lineRule="auto"/>
        <w:ind w:left="567"/>
        <w:rPr>
          <w:rStyle w:val="Hyperlink"/>
          <w:lang w:val="en"/>
        </w:rPr>
      </w:pPr>
      <w:r>
        <w:fldChar w:fldCharType="begin"/>
      </w:r>
      <w:r>
        <w:instrText xml:space="preserve"> HYPERLINK "TheThao_Web%20usability%20guidelines%20-%20Expert%20Review%20Checkpoints.xlsx" </w:instrText>
      </w:r>
      <w:r>
        <w:fldChar w:fldCharType="separate"/>
      </w:r>
      <w:r w:rsidR="003868F9" w:rsidRPr="00B3476D">
        <w:rPr>
          <w:rStyle w:val="Hyperlink"/>
        </w:rPr>
        <w:t>Web usability guidelines - Expert Review Checkpoints</w:t>
      </w:r>
    </w:p>
    <w:bookmarkStart w:id="15" w:name="_Toc471165459"/>
    <w:p w14:paraId="6CD706C2" w14:textId="3A2DD0B4" w:rsidR="00466B48" w:rsidRDefault="00B3476D" w:rsidP="00BE4997">
      <w:pPr>
        <w:pStyle w:val="Heading2"/>
        <w:rPr>
          <w:lang w:val="en"/>
        </w:rPr>
      </w:pPr>
      <w:r>
        <w:rPr>
          <w:rFonts w:eastAsiaTheme="minorHAnsi"/>
          <w:b w:val="0"/>
          <w:bCs w:val="0"/>
        </w:rPr>
        <w:fldChar w:fldCharType="end"/>
      </w:r>
      <w:r w:rsidR="00466B48">
        <w:rPr>
          <w:lang w:val="en"/>
        </w:rPr>
        <w:t>After Implementation with Summative method</w:t>
      </w:r>
      <w:bookmarkEnd w:id="15"/>
    </w:p>
    <w:p w14:paraId="0E8C6231" w14:textId="0B9028CD" w:rsidR="003868F9" w:rsidRPr="003868F9" w:rsidRDefault="003868F9" w:rsidP="003868F9">
      <w:pPr>
        <w:pStyle w:val="ListParagraph"/>
        <w:numPr>
          <w:ilvl w:val="0"/>
          <w:numId w:val="11"/>
        </w:numPr>
        <w:spacing w:line="360" w:lineRule="auto"/>
        <w:ind w:left="567" w:hanging="283"/>
      </w:pPr>
      <w:r>
        <w:rPr>
          <w:lang w:val="en"/>
        </w:rPr>
        <w:t>Follow link (Ctrl + Click) to open file “</w:t>
      </w:r>
      <w:r w:rsidR="00B3476D">
        <w:rPr>
          <w:lang w:val="en"/>
        </w:rPr>
        <w:t>TheThao_</w:t>
      </w:r>
      <w:r w:rsidRPr="003868F9">
        <w:rPr>
          <w:i/>
        </w:rPr>
        <w:t xml:space="preserve">Guideline </w:t>
      </w:r>
      <w:r w:rsidRPr="003868F9">
        <w:rPr>
          <w:rStyle w:val="Strong"/>
          <w:b w:val="0"/>
          <w:i/>
          <w:color w:val="3C3C3C"/>
        </w:rPr>
        <w:t>Scoring</w:t>
      </w:r>
      <w:r w:rsidRPr="003868F9">
        <w:rPr>
          <w:i/>
        </w:rPr>
        <w:t xml:space="preserve"> Checking.docx</w:t>
      </w:r>
      <w:r>
        <w:rPr>
          <w:i/>
        </w:rPr>
        <w:t>”</w:t>
      </w:r>
    </w:p>
    <w:bookmarkStart w:id="16" w:name="_Toc471165460"/>
    <w:p w14:paraId="559C65F1" w14:textId="75C1CA71" w:rsidR="00466B48" w:rsidRPr="00B3476D" w:rsidRDefault="00B3476D" w:rsidP="003868F9">
      <w:pPr>
        <w:pStyle w:val="ListParagraph"/>
        <w:spacing w:line="360" w:lineRule="auto"/>
        <w:ind w:left="567"/>
        <w:rPr>
          <w:rStyle w:val="Hyperlink"/>
        </w:rPr>
      </w:pPr>
      <w:r>
        <w:fldChar w:fldCharType="begin"/>
      </w:r>
      <w:r>
        <w:instrText xml:space="preserve"> HYPERLINK "TheThao_Guideline%20Scoring%20Checking.docx" </w:instrText>
      </w:r>
      <w:r>
        <w:fldChar w:fldCharType="separate"/>
      </w:r>
      <w:r w:rsidR="00466B48" w:rsidRPr="00B3476D">
        <w:rPr>
          <w:rStyle w:val="Hyperlink"/>
        </w:rPr>
        <w:t>Guideline Scoring Checking</w:t>
      </w:r>
      <w:bookmarkEnd w:id="16"/>
    </w:p>
    <w:p w14:paraId="6D38A53E" w14:textId="46CA1514" w:rsidR="00AF07F6" w:rsidRDefault="00B3476D" w:rsidP="0068759E">
      <w:pPr>
        <w:rPr>
          <w:lang w:val="en"/>
        </w:rPr>
      </w:pPr>
      <w:r>
        <w:rPr>
          <w:rFonts w:eastAsiaTheme="minorHAnsi"/>
          <w:szCs w:val="26"/>
        </w:rPr>
        <w:fldChar w:fldCharType="end"/>
      </w:r>
    </w:p>
    <w:p w14:paraId="20E5DFB1" w14:textId="4A79EA41" w:rsidR="0068759E" w:rsidRPr="0068759E" w:rsidRDefault="00AF07F6" w:rsidP="00AF07F6">
      <w:pPr>
        <w:spacing w:after="0" w:line="240" w:lineRule="auto"/>
        <w:rPr>
          <w:lang w:val="en"/>
        </w:rPr>
      </w:pPr>
      <w:r>
        <w:rPr>
          <w:lang w:val="en"/>
        </w:rPr>
        <w:br w:type="page"/>
      </w:r>
    </w:p>
    <w:p w14:paraId="617419BC" w14:textId="11DB22B8" w:rsidR="006F4928" w:rsidRDefault="00855DDE" w:rsidP="006F4928">
      <w:pPr>
        <w:pStyle w:val="Heading1"/>
        <w:rPr>
          <w:caps w:val="0"/>
        </w:rPr>
      </w:pPr>
      <w:bookmarkStart w:id="17" w:name="_Toc471165461"/>
      <w:r>
        <w:rPr>
          <w:caps w:val="0"/>
        </w:rPr>
        <w:lastRenderedPageBreak/>
        <w:t>KẾT LUẬN</w:t>
      </w:r>
      <w:bookmarkEnd w:id="17"/>
    </w:p>
    <w:p w14:paraId="2ABC8B39" w14:textId="623939D9" w:rsidR="00E16C44" w:rsidRDefault="00E16C44" w:rsidP="00E16C44">
      <w:pPr>
        <w:pStyle w:val="Heading2"/>
      </w:pPr>
      <w:r>
        <w:t>Kết quả đạt được</w:t>
      </w:r>
    </w:p>
    <w:p w14:paraId="03D15A58" w14:textId="5F143C6A" w:rsidR="00E16C44" w:rsidRDefault="00E16C44" w:rsidP="00974EC3">
      <w:pPr>
        <w:pStyle w:val="ListParagraph"/>
        <w:numPr>
          <w:ilvl w:val="0"/>
          <w:numId w:val="12"/>
        </w:numPr>
        <w:spacing w:line="360" w:lineRule="auto"/>
        <w:ind w:left="567" w:hanging="283"/>
      </w:pPr>
      <w:r>
        <w:t xml:space="preserve">Hoàn thành prototype trang web Xem tin tức thể thao trên Iphone với các trang màn hình: </w:t>
      </w:r>
    </w:p>
    <w:p w14:paraId="4F969663" w14:textId="14D2424C" w:rsid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chủ</w:t>
      </w:r>
    </w:p>
    <w:p w14:paraId="265E904B" w14:textId="17B9FFBF" w:rsidR="00E16C44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Giải đấu</w:t>
      </w:r>
    </w:p>
    <w:p w14:paraId="7938EBC6" w14:textId="4FB1650F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Bóng đá</w:t>
      </w:r>
    </w:p>
    <w:p w14:paraId="5594FCC1" w14:textId="12BE8393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Bóng rổ</w:t>
      </w:r>
    </w:p>
    <w:p w14:paraId="637ECE55" w14:textId="3AC7E9FF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Quần vợt</w:t>
      </w:r>
    </w:p>
    <w:p w14:paraId="31CA5913" w14:textId="7E33EC4B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Các môn khác</w:t>
      </w:r>
    </w:p>
    <w:p w14:paraId="68C8E632" w14:textId="28FCFB2C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Video</w:t>
      </w:r>
    </w:p>
    <w:p w14:paraId="61462829" w14:textId="0ED73F7C" w:rsid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chi tiết bài viết</w:t>
      </w:r>
    </w:p>
    <w:p w14:paraId="4A969B79" w14:textId="72AB394F" w:rsidR="00E16C44" w:rsidRP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thông tin liên hệ</w:t>
      </w:r>
    </w:p>
    <w:p w14:paraId="76742EED" w14:textId="052498E5" w:rsidR="00E16C44" w:rsidRDefault="00E16C44" w:rsidP="00E16C44">
      <w:pPr>
        <w:pStyle w:val="Heading2"/>
      </w:pPr>
      <w:bookmarkStart w:id="18" w:name="_GoBack"/>
      <w:bookmarkEnd w:id="18"/>
      <w:r>
        <w:t>Hướng thiết kế nổi bật</w:t>
      </w:r>
    </w:p>
    <w:p w14:paraId="50D146C3" w14:textId="47006F87" w:rsidR="00974EC3" w:rsidRDefault="00974EC3" w:rsidP="00974EC3">
      <w:pPr>
        <w:pStyle w:val="ListParagraph"/>
        <w:numPr>
          <w:ilvl w:val="0"/>
          <w:numId w:val="14"/>
        </w:numPr>
        <w:spacing w:line="360" w:lineRule="auto"/>
        <w:ind w:left="567" w:hanging="283"/>
      </w:pPr>
      <w:r>
        <w:t>Hiển thị bài viết trực tiếp các trận đấu đang diễn ra trên trang đầu tiên khi vào trang web</w:t>
      </w:r>
    </w:p>
    <w:p w14:paraId="74DC6AF7" w14:textId="2D2F043B" w:rsidR="00974EC3" w:rsidRPr="00974EC3" w:rsidRDefault="00974EC3" w:rsidP="00974EC3">
      <w:pPr>
        <w:pStyle w:val="ListParagraph"/>
        <w:numPr>
          <w:ilvl w:val="0"/>
          <w:numId w:val="14"/>
        </w:numPr>
        <w:spacing w:line="360" w:lineRule="auto"/>
        <w:ind w:left="567" w:hanging="283"/>
      </w:pPr>
      <w:r>
        <w:t>Thông tin các trận đấu, giải đấu được đặt trên trang chủ giúp người xem theo dõi một cách tiện lợi, nhanh chóng.</w:t>
      </w:r>
    </w:p>
    <w:sectPr w:rsidR="00974EC3" w:rsidRPr="00974EC3" w:rsidSect="009C2045">
      <w:headerReference w:type="default" r:id="rId29"/>
      <w:footerReference w:type="default" r:id="rId30"/>
      <w:pgSz w:w="11906" w:h="16838"/>
      <w:pgMar w:top="1701" w:right="1134" w:bottom="1985" w:left="1985" w:header="709" w:footer="70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578AB0" w14:textId="77777777" w:rsidR="001A2B55" w:rsidRDefault="001A2B55" w:rsidP="00D2335F">
      <w:pPr>
        <w:spacing w:after="0" w:line="240" w:lineRule="auto"/>
      </w:pPr>
      <w:r>
        <w:separator/>
      </w:r>
    </w:p>
  </w:endnote>
  <w:endnote w:type="continuationSeparator" w:id="0">
    <w:p w14:paraId="743B6A6D" w14:textId="77777777" w:rsidR="001A2B55" w:rsidRDefault="001A2B55" w:rsidP="00D2335F">
      <w:pPr>
        <w:spacing w:after="0" w:line="240" w:lineRule="auto"/>
      </w:pPr>
      <w:r>
        <w:continuationSeparator/>
      </w:r>
    </w:p>
  </w:endnote>
  <w:endnote w:type="continuationNotice" w:id="1">
    <w:p w14:paraId="04C42BF3" w14:textId="77777777" w:rsidR="001A2B55" w:rsidRDefault="001A2B5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87D891" w14:textId="77777777" w:rsidR="0068759E" w:rsidRDefault="0068759E">
    <w:pPr>
      <w:pStyle w:val="Footer"/>
      <w:jc w:val="center"/>
    </w:pPr>
  </w:p>
  <w:p w14:paraId="3B8BF583" w14:textId="77777777" w:rsidR="0068759E" w:rsidRDefault="0068759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723008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8EB7C31" w14:textId="04D3825E" w:rsidR="0068759E" w:rsidRDefault="0068759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3582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14:paraId="5AD1C306" w14:textId="77777777" w:rsidR="0068759E" w:rsidRDefault="00687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F9179A" w14:textId="77777777" w:rsidR="001A2B55" w:rsidRDefault="001A2B55" w:rsidP="00D2335F">
      <w:pPr>
        <w:spacing w:after="0" w:line="240" w:lineRule="auto"/>
      </w:pPr>
      <w:r>
        <w:separator/>
      </w:r>
    </w:p>
  </w:footnote>
  <w:footnote w:type="continuationSeparator" w:id="0">
    <w:p w14:paraId="4E8FA8BA" w14:textId="77777777" w:rsidR="001A2B55" w:rsidRDefault="001A2B55" w:rsidP="00D2335F">
      <w:pPr>
        <w:spacing w:after="0" w:line="240" w:lineRule="auto"/>
      </w:pPr>
      <w:r>
        <w:continuationSeparator/>
      </w:r>
    </w:p>
  </w:footnote>
  <w:footnote w:type="continuationNotice" w:id="1">
    <w:p w14:paraId="1BF6D663" w14:textId="77777777" w:rsidR="001A2B55" w:rsidRDefault="001A2B5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63F476" w14:textId="77777777" w:rsidR="0068759E" w:rsidRDefault="0068759E" w:rsidP="009724CB">
    <w:pPr>
      <w:pStyle w:val="Header"/>
      <w:tabs>
        <w:tab w:val="clear" w:pos="4513"/>
        <w:tab w:val="clear" w:pos="9026"/>
        <w:tab w:val="left" w:pos="1076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17A345" w14:textId="77777777" w:rsidR="0068759E" w:rsidRDefault="0068759E" w:rsidP="009724CB">
    <w:pPr>
      <w:pStyle w:val="Header"/>
      <w:tabs>
        <w:tab w:val="clear" w:pos="4513"/>
        <w:tab w:val="clear" w:pos="9026"/>
        <w:tab w:val="left" w:pos="1076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C6CA4"/>
    <w:multiLevelType w:val="hybridMultilevel"/>
    <w:tmpl w:val="4C364076"/>
    <w:lvl w:ilvl="0" w:tplc="C120751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CF12DF2"/>
    <w:multiLevelType w:val="multilevel"/>
    <w:tmpl w:val="9830D51A"/>
    <w:lvl w:ilvl="0">
      <w:start w:val="1"/>
      <w:numFmt w:val="decimal"/>
      <w:pStyle w:val="Heading1"/>
      <w:lvlText w:val="CHƯƠNG %1: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38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0E700B44"/>
    <w:multiLevelType w:val="hybridMultilevel"/>
    <w:tmpl w:val="DF8A2C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D01273"/>
    <w:multiLevelType w:val="hybridMultilevel"/>
    <w:tmpl w:val="0422D3EC"/>
    <w:lvl w:ilvl="0" w:tplc="C12075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574077"/>
    <w:multiLevelType w:val="hybridMultilevel"/>
    <w:tmpl w:val="951829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0D727E"/>
    <w:multiLevelType w:val="hybridMultilevel"/>
    <w:tmpl w:val="2C02C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FD93517"/>
    <w:multiLevelType w:val="hybridMultilevel"/>
    <w:tmpl w:val="C7FA3ECE"/>
    <w:lvl w:ilvl="0" w:tplc="C2D4E53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83715D"/>
    <w:multiLevelType w:val="hybridMultilevel"/>
    <w:tmpl w:val="BB4CD4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A4D3232"/>
    <w:multiLevelType w:val="hybridMultilevel"/>
    <w:tmpl w:val="ABBCE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530D9B"/>
    <w:multiLevelType w:val="hybridMultilevel"/>
    <w:tmpl w:val="2AB266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1FF2FC8"/>
    <w:multiLevelType w:val="hybridMultilevel"/>
    <w:tmpl w:val="A1F24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60639B3"/>
    <w:multiLevelType w:val="hybridMultilevel"/>
    <w:tmpl w:val="714E3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C913824"/>
    <w:multiLevelType w:val="hybridMultilevel"/>
    <w:tmpl w:val="EC5C3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E906C2C"/>
    <w:multiLevelType w:val="hybridMultilevel"/>
    <w:tmpl w:val="2D7A0DDE"/>
    <w:lvl w:ilvl="0" w:tplc="C120751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7"/>
  </w:num>
  <w:num w:numId="5">
    <w:abstractNumId w:val="13"/>
  </w:num>
  <w:num w:numId="6">
    <w:abstractNumId w:val="0"/>
  </w:num>
  <w:num w:numId="7">
    <w:abstractNumId w:val="4"/>
  </w:num>
  <w:num w:numId="8">
    <w:abstractNumId w:val="12"/>
  </w:num>
  <w:num w:numId="9">
    <w:abstractNumId w:val="6"/>
  </w:num>
  <w:num w:numId="10">
    <w:abstractNumId w:val="2"/>
  </w:num>
  <w:num w:numId="11">
    <w:abstractNumId w:val="9"/>
  </w:num>
  <w:num w:numId="12">
    <w:abstractNumId w:val="11"/>
  </w:num>
  <w:num w:numId="13">
    <w:abstractNumId w:val="3"/>
  </w:num>
  <w:num w:numId="14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72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doNotLeaveBackslashAlone/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F77"/>
    <w:rsid w:val="92BFF96F"/>
    <w:rsid w:val="95772BAC"/>
    <w:rsid w:val="959E5322"/>
    <w:rsid w:val="95BE458E"/>
    <w:rsid w:val="96FF2CBE"/>
    <w:rsid w:val="9736CA53"/>
    <w:rsid w:val="979D001F"/>
    <w:rsid w:val="97BDDEBE"/>
    <w:rsid w:val="996974CA"/>
    <w:rsid w:val="9BFB447C"/>
    <w:rsid w:val="9C37DEDC"/>
    <w:rsid w:val="9D75B2BB"/>
    <w:rsid w:val="9EBB9681"/>
    <w:rsid w:val="9F17EA58"/>
    <w:rsid w:val="9FB39D58"/>
    <w:rsid w:val="9FB66325"/>
    <w:rsid w:val="9FFF0491"/>
    <w:rsid w:val="A47B941A"/>
    <w:rsid w:val="A7AFBEA1"/>
    <w:rsid w:val="A7FF1F7D"/>
    <w:rsid w:val="AADB7C73"/>
    <w:rsid w:val="AB27F062"/>
    <w:rsid w:val="ABFB9255"/>
    <w:rsid w:val="AE5BE436"/>
    <w:rsid w:val="AFB9B6FB"/>
    <w:rsid w:val="B37F4DDB"/>
    <w:rsid w:val="B6FB1986"/>
    <w:rsid w:val="B7672DB6"/>
    <w:rsid w:val="B7C77DFD"/>
    <w:rsid w:val="B7EF32EF"/>
    <w:rsid w:val="BA3DB481"/>
    <w:rsid w:val="BB53CFDF"/>
    <w:rsid w:val="BBDBBBC5"/>
    <w:rsid w:val="BD6378D0"/>
    <w:rsid w:val="BD6DABDA"/>
    <w:rsid w:val="BD7E217A"/>
    <w:rsid w:val="BDDD1F72"/>
    <w:rsid w:val="BDF343B0"/>
    <w:rsid w:val="BDFEDDC4"/>
    <w:rsid w:val="BDFFE70F"/>
    <w:rsid w:val="BDFFFCB0"/>
    <w:rsid w:val="BEFF66A5"/>
    <w:rsid w:val="BEFFB5E6"/>
    <w:rsid w:val="BF195BF4"/>
    <w:rsid w:val="BF33E695"/>
    <w:rsid w:val="BF3F485D"/>
    <w:rsid w:val="BF6D9928"/>
    <w:rsid w:val="BF73E789"/>
    <w:rsid w:val="BF7FA8EA"/>
    <w:rsid w:val="BF7FB055"/>
    <w:rsid w:val="BFDC8364"/>
    <w:rsid w:val="BFE60B4E"/>
    <w:rsid w:val="BFEF0986"/>
    <w:rsid w:val="BFEF41F9"/>
    <w:rsid w:val="BFEF7B40"/>
    <w:rsid w:val="BFF3694F"/>
    <w:rsid w:val="BFF99900"/>
    <w:rsid w:val="BFFDD616"/>
    <w:rsid w:val="BFFF3648"/>
    <w:rsid w:val="C069B38F"/>
    <w:rsid w:val="C5FB63BD"/>
    <w:rsid w:val="C73F21DF"/>
    <w:rsid w:val="C77B9AE4"/>
    <w:rsid w:val="C7FE1685"/>
    <w:rsid w:val="C7FF9F62"/>
    <w:rsid w:val="CAFAF2A6"/>
    <w:rsid w:val="CB7F050C"/>
    <w:rsid w:val="CBBF75BA"/>
    <w:rsid w:val="CBEBADE0"/>
    <w:rsid w:val="CD17A724"/>
    <w:rsid w:val="CD7F8D5E"/>
    <w:rsid w:val="CDBEFB54"/>
    <w:rsid w:val="CDF69569"/>
    <w:rsid w:val="CEBFEF1F"/>
    <w:rsid w:val="CFFBCABB"/>
    <w:rsid w:val="CFFF937F"/>
    <w:rsid w:val="D37BBBF0"/>
    <w:rsid w:val="D5D72804"/>
    <w:rsid w:val="D767C110"/>
    <w:rsid w:val="D77FD8E4"/>
    <w:rsid w:val="D79FE939"/>
    <w:rsid w:val="D7FF0D78"/>
    <w:rsid w:val="D9F68320"/>
    <w:rsid w:val="DA77F5CF"/>
    <w:rsid w:val="DA8C3D94"/>
    <w:rsid w:val="DB8DE3C4"/>
    <w:rsid w:val="DBFDC25A"/>
    <w:rsid w:val="DCFC06F3"/>
    <w:rsid w:val="DCFF51F4"/>
    <w:rsid w:val="DDDD00E5"/>
    <w:rsid w:val="DDFDAE39"/>
    <w:rsid w:val="DDFF3C43"/>
    <w:rsid w:val="DE7DC422"/>
    <w:rsid w:val="DEB81780"/>
    <w:rsid w:val="DEBB3EED"/>
    <w:rsid w:val="DEDDF9EF"/>
    <w:rsid w:val="DEEFEF90"/>
    <w:rsid w:val="DEFF5274"/>
    <w:rsid w:val="DEFFE131"/>
    <w:rsid w:val="DF2A432D"/>
    <w:rsid w:val="DF2D32CB"/>
    <w:rsid w:val="DF7BAB0A"/>
    <w:rsid w:val="DF7E6A80"/>
    <w:rsid w:val="DFAA9F2D"/>
    <w:rsid w:val="DFB7F76B"/>
    <w:rsid w:val="DFBA8567"/>
    <w:rsid w:val="DFDD1375"/>
    <w:rsid w:val="DFEE07D3"/>
    <w:rsid w:val="DFF3ECDC"/>
    <w:rsid w:val="DFF58ED5"/>
    <w:rsid w:val="DFF723C1"/>
    <w:rsid w:val="DFFF1CB6"/>
    <w:rsid w:val="DFFF75B7"/>
    <w:rsid w:val="E14B545A"/>
    <w:rsid w:val="E17ED21C"/>
    <w:rsid w:val="E29BCE1D"/>
    <w:rsid w:val="E3FFED50"/>
    <w:rsid w:val="E4DF15C9"/>
    <w:rsid w:val="E573D5DB"/>
    <w:rsid w:val="E75FA2D1"/>
    <w:rsid w:val="E7E5798C"/>
    <w:rsid w:val="E7EF08F6"/>
    <w:rsid w:val="E7FB6FB0"/>
    <w:rsid w:val="E8D58DA3"/>
    <w:rsid w:val="EA2F486D"/>
    <w:rsid w:val="EADF20AD"/>
    <w:rsid w:val="EAF734FF"/>
    <w:rsid w:val="EB7991ED"/>
    <w:rsid w:val="EC6FB3C7"/>
    <w:rsid w:val="ECA750D6"/>
    <w:rsid w:val="ED1F253D"/>
    <w:rsid w:val="ED3ED711"/>
    <w:rsid w:val="ED7F0FF0"/>
    <w:rsid w:val="EED5C1C3"/>
    <w:rsid w:val="EEF18436"/>
    <w:rsid w:val="EEF5DBE4"/>
    <w:rsid w:val="EF7CF264"/>
    <w:rsid w:val="EF7D4225"/>
    <w:rsid w:val="EF7FD766"/>
    <w:rsid w:val="EF9B7CDE"/>
    <w:rsid w:val="EFAB86B3"/>
    <w:rsid w:val="EFB7E0D1"/>
    <w:rsid w:val="EFBEF071"/>
    <w:rsid w:val="EFBFE67F"/>
    <w:rsid w:val="EFD8491C"/>
    <w:rsid w:val="EFDDDEF6"/>
    <w:rsid w:val="EFE7BAF2"/>
    <w:rsid w:val="EFEE616F"/>
    <w:rsid w:val="EFF31B70"/>
    <w:rsid w:val="EFFF5311"/>
    <w:rsid w:val="F1CF5BBC"/>
    <w:rsid w:val="F266484F"/>
    <w:rsid w:val="F2CF68AA"/>
    <w:rsid w:val="F33BD1D9"/>
    <w:rsid w:val="F35F65A9"/>
    <w:rsid w:val="F3BF235F"/>
    <w:rsid w:val="F3DB170E"/>
    <w:rsid w:val="F3DFE8F3"/>
    <w:rsid w:val="F3EFDC8C"/>
    <w:rsid w:val="F3F74B22"/>
    <w:rsid w:val="F53D4202"/>
    <w:rsid w:val="F59FED77"/>
    <w:rsid w:val="F5C79D98"/>
    <w:rsid w:val="F5EB61FA"/>
    <w:rsid w:val="F5F58ADF"/>
    <w:rsid w:val="F5FA01CE"/>
    <w:rsid w:val="F5FBFE68"/>
    <w:rsid w:val="F697A1C6"/>
    <w:rsid w:val="F6BF0AFE"/>
    <w:rsid w:val="F6DF88B0"/>
    <w:rsid w:val="F6EF0C64"/>
    <w:rsid w:val="F6FFDFC7"/>
    <w:rsid w:val="F777D0FB"/>
    <w:rsid w:val="F779B48E"/>
    <w:rsid w:val="F77D7F5B"/>
    <w:rsid w:val="F77FF2FB"/>
    <w:rsid w:val="F790EBB2"/>
    <w:rsid w:val="F79DD98C"/>
    <w:rsid w:val="F7A746DB"/>
    <w:rsid w:val="F7BA01FF"/>
    <w:rsid w:val="F7BDD385"/>
    <w:rsid w:val="F7DB9A62"/>
    <w:rsid w:val="F7DBE43C"/>
    <w:rsid w:val="F7DDAE9A"/>
    <w:rsid w:val="F7EF105F"/>
    <w:rsid w:val="F7F31B3C"/>
    <w:rsid w:val="F7F388CD"/>
    <w:rsid w:val="F7FB73AC"/>
    <w:rsid w:val="F7FC0167"/>
    <w:rsid w:val="F7FCCBA7"/>
    <w:rsid w:val="F7FD4E40"/>
    <w:rsid w:val="F7FE5456"/>
    <w:rsid w:val="F7FEBC96"/>
    <w:rsid w:val="F9AE16FC"/>
    <w:rsid w:val="F9FF1F1F"/>
    <w:rsid w:val="FA8A4830"/>
    <w:rsid w:val="FAEAD3AE"/>
    <w:rsid w:val="FAEBED29"/>
    <w:rsid w:val="FB5468B9"/>
    <w:rsid w:val="FB7FFB74"/>
    <w:rsid w:val="FB8F3B0B"/>
    <w:rsid w:val="FBBE37B5"/>
    <w:rsid w:val="FBBF282E"/>
    <w:rsid w:val="FBD72C8D"/>
    <w:rsid w:val="FBD894CA"/>
    <w:rsid w:val="FBDB2FBF"/>
    <w:rsid w:val="FBDD6A09"/>
    <w:rsid w:val="FBE8C731"/>
    <w:rsid w:val="FBEC6189"/>
    <w:rsid w:val="FBEFC897"/>
    <w:rsid w:val="FBF52FD9"/>
    <w:rsid w:val="FBF72369"/>
    <w:rsid w:val="FBFBF998"/>
    <w:rsid w:val="FBFDCAEF"/>
    <w:rsid w:val="FBFE2BD1"/>
    <w:rsid w:val="FBFE91E0"/>
    <w:rsid w:val="FBFF51E3"/>
    <w:rsid w:val="FBFF6E8C"/>
    <w:rsid w:val="FC4EF6E5"/>
    <w:rsid w:val="FC6EBA1E"/>
    <w:rsid w:val="FC759BFB"/>
    <w:rsid w:val="FCBF3E5F"/>
    <w:rsid w:val="FCD6D343"/>
    <w:rsid w:val="FCDB220F"/>
    <w:rsid w:val="FCDB5E62"/>
    <w:rsid w:val="FCF360C0"/>
    <w:rsid w:val="FCFD0FB6"/>
    <w:rsid w:val="FD1BEE77"/>
    <w:rsid w:val="FDBFCBAF"/>
    <w:rsid w:val="FDCBDCF3"/>
    <w:rsid w:val="FDDC8B8B"/>
    <w:rsid w:val="FDDDED53"/>
    <w:rsid w:val="FDE733BE"/>
    <w:rsid w:val="FDEE55D2"/>
    <w:rsid w:val="FDEFD15F"/>
    <w:rsid w:val="FDFA8CC0"/>
    <w:rsid w:val="FDFE4444"/>
    <w:rsid w:val="FDFF360E"/>
    <w:rsid w:val="FDFF55A4"/>
    <w:rsid w:val="FE61AA99"/>
    <w:rsid w:val="FE63CE5F"/>
    <w:rsid w:val="FE7356D5"/>
    <w:rsid w:val="FE870A11"/>
    <w:rsid w:val="FEAF4822"/>
    <w:rsid w:val="FEEAC835"/>
    <w:rsid w:val="FEEE37DB"/>
    <w:rsid w:val="FEF75F24"/>
    <w:rsid w:val="FEFB23BE"/>
    <w:rsid w:val="FEFFA111"/>
    <w:rsid w:val="FF1FA4B1"/>
    <w:rsid w:val="FF275346"/>
    <w:rsid w:val="FF3A80AE"/>
    <w:rsid w:val="FF43CD58"/>
    <w:rsid w:val="FF4D2C8D"/>
    <w:rsid w:val="FF563673"/>
    <w:rsid w:val="FF66589F"/>
    <w:rsid w:val="FF697F94"/>
    <w:rsid w:val="FF6EEF28"/>
    <w:rsid w:val="FF7C5D6F"/>
    <w:rsid w:val="FF7F519E"/>
    <w:rsid w:val="FF7FAE20"/>
    <w:rsid w:val="FF9F298C"/>
    <w:rsid w:val="FFA76B47"/>
    <w:rsid w:val="FFD3A937"/>
    <w:rsid w:val="FFD7B174"/>
    <w:rsid w:val="FFDBA7B1"/>
    <w:rsid w:val="FFDBBC70"/>
    <w:rsid w:val="FFDC8B20"/>
    <w:rsid w:val="FFDD35FD"/>
    <w:rsid w:val="FFDE0986"/>
    <w:rsid w:val="FFDF13E9"/>
    <w:rsid w:val="FFDF3E92"/>
    <w:rsid w:val="FFE62DD4"/>
    <w:rsid w:val="FFEBB466"/>
    <w:rsid w:val="FFED15C3"/>
    <w:rsid w:val="FFEF5E4F"/>
    <w:rsid w:val="FFEFDD74"/>
    <w:rsid w:val="FFEFE49F"/>
    <w:rsid w:val="FFF1D102"/>
    <w:rsid w:val="FFF3D729"/>
    <w:rsid w:val="FFF61F4E"/>
    <w:rsid w:val="FFF77CAC"/>
    <w:rsid w:val="FFF9B4FA"/>
    <w:rsid w:val="FFFA4D8F"/>
    <w:rsid w:val="FFFB2977"/>
    <w:rsid w:val="FFFB9054"/>
    <w:rsid w:val="FFFBE967"/>
    <w:rsid w:val="FFFC44DC"/>
    <w:rsid w:val="FFFD949A"/>
    <w:rsid w:val="FFFD98CD"/>
    <w:rsid w:val="FFFDC1E5"/>
    <w:rsid w:val="FFFE6050"/>
    <w:rsid w:val="FFFEA474"/>
    <w:rsid w:val="FFFEB8D7"/>
    <w:rsid w:val="FFFF6A04"/>
    <w:rsid w:val="FFFF7716"/>
    <w:rsid w:val="FFFF8373"/>
    <w:rsid w:val="FFFF8FF9"/>
    <w:rsid w:val="FFFF91A2"/>
    <w:rsid w:val="FFFFA6BF"/>
    <w:rsid w:val="FFFFF458"/>
    <w:rsid w:val="000011CA"/>
    <w:rsid w:val="00001657"/>
    <w:rsid w:val="00002771"/>
    <w:rsid w:val="000040A1"/>
    <w:rsid w:val="0000420C"/>
    <w:rsid w:val="00004FF3"/>
    <w:rsid w:val="0000516C"/>
    <w:rsid w:val="00005EE1"/>
    <w:rsid w:val="0000734C"/>
    <w:rsid w:val="0000737B"/>
    <w:rsid w:val="000079A8"/>
    <w:rsid w:val="00007A46"/>
    <w:rsid w:val="00007C9E"/>
    <w:rsid w:val="00007F9E"/>
    <w:rsid w:val="00011CA8"/>
    <w:rsid w:val="00012667"/>
    <w:rsid w:val="00012C51"/>
    <w:rsid w:val="00012E11"/>
    <w:rsid w:val="000142B6"/>
    <w:rsid w:val="00016092"/>
    <w:rsid w:val="00016605"/>
    <w:rsid w:val="000221D0"/>
    <w:rsid w:val="00022798"/>
    <w:rsid w:val="00022DF5"/>
    <w:rsid w:val="00023155"/>
    <w:rsid w:val="0002370C"/>
    <w:rsid w:val="00025A6C"/>
    <w:rsid w:val="00025C45"/>
    <w:rsid w:val="0002637D"/>
    <w:rsid w:val="00027540"/>
    <w:rsid w:val="00027610"/>
    <w:rsid w:val="0003041E"/>
    <w:rsid w:val="000304C1"/>
    <w:rsid w:val="00030B6E"/>
    <w:rsid w:val="00031303"/>
    <w:rsid w:val="00031517"/>
    <w:rsid w:val="00033146"/>
    <w:rsid w:val="00033D8E"/>
    <w:rsid w:val="00034249"/>
    <w:rsid w:val="00034571"/>
    <w:rsid w:val="000345AF"/>
    <w:rsid w:val="00034FA0"/>
    <w:rsid w:val="000356B0"/>
    <w:rsid w:val="000357D9"/>
    <w:rsid w:val="000358AA"/>
    <w:rsid w:val="0003658B"/>
    <w:rsid w:val="00036AD7"/>
    <w:rsid w:val="00036EAD"/>
    <w:rsid w:val="000373DB"/>
    <w:rsid w:val="0004109E"/>
    <w:rsid w:val="00041126"/>
    <w:rsid w:val="00042621"/>
    <w:rsid w:val="00042DB0"/>
    <w:rsid w:val="00044771"/>
    <w:rsid w:val="000456C8"/>
    <w:rsid w:val="0004589D"/>
    <w:rsid w:val="00045F55"/>
    <w:rsid w:val="000466A9"/>
    <w:rsid w:val="00046C8B"/>
    <w:rsid w:val="000477AE"/>
    <w:rsid w:val="00047B35"/>
    <w:rsid w:val="00047F52"/>
    <w:rsid w:val="0005041D"/>
    <w:rsid w:val="00050ADC"/>
    <w:rsid w:val="0005238C"/>
    <w:rsid w:val="0005347D"/>
    <w:rsid w:val="00053A60"/>
    <w:rsid w:val="0005582C"/>
    <w:rsid w:val="00055832"/>
    <w:rsid w:val="00056145"/>
    <w:rsid w:val="00057040"/>
    <w:rsid w:val="00057051"/>
    <w:rsid w:val="000572D6"/>
    <w:rsid w:val="000576CF"/>
    <w:rsid w:val="00057E68"/>
    <w:rsid w:val="0006006E"/>
    <w:rsid w:val="00060207"/>
    <w:rsid w:val="00061EDA"/>
    <w:rsid w:val="000620B7"/>
    <w:rsid w:val="0006237F"/>
    <w:rsid w:val="000627BB"/>
    <w:rsid w:val="00063FCD"/>
    <w:rsid w:val="00064807"/>
    <w:rsid w:val="00064C82"/>
    <w:rsid w:val="00064DB0"/>
    <w:rsid w:val="00064E59"/>
    <w:rsid w:val="00066B0C"/>
    <w:rsid w:val="00066D58"/>
    <w:rsid w:val="0007047A"/>
    <w:rsid w:val="000719C8"/>
    <w:rsid w:val="00071AE9"/>
    <w:rsid w:val="00071C66"/>
    <w:rsid w:val="000728B3"/>
    <w:rsid w:val="00072A25"/>
    <w:rsid w:val="00073360"/>
    <w:rsid w:val="00073CCD"/>
    <w:rsid w:val="0007413E"/>
    <w:rsid w:val="000745B0"/>
    <w:rsid w:val="00074FB8"/>
    <w:rsid w:val="00075132"/>
    <w:rsid w:val="0007544B"/>
    <w:rsid w:val="000757AC"/>
    <w:rsid w:val="00075992"/>
    <w:rsid w:val="00076028"/>
    <w:rsid w:val="00076490"/>
    <w:rsid w:val="00076D00"/>
    <w:rsid w:val="00076FD1"/>
    <w:rsid w:val="00080522"/>
    <w:rsid w:val="00081CFF"/>
    <w:rsid w:val="00082DED"/>
    <w:rsid w:val="00084E67"/>
    <w:rsid w:val="00084F1D"/>
    <w:rsid w:val="00086334"/>
    <w:rsid w:val="000864CE"/>
    <w:rsid w:val="0008682A"/>
    <w:rsid w:val="00091175"/>
    <w:rsid w:val="000920DE"/>
    <w:rsid w:val="0009214C"/>
    <w:rsid w:val="0009486E"/>
    <w:rsid w:val="00095000"/>
    <w:rsid w:val="00095D16"/>
    <w:rsid w:val="000965D3"/>
    <w:rsid w:val="0009686C"/>
    <w:rsid w:val="000971FE"/>
    <w:rsid w:val="0009727A"/>
    <w:rsid w:val="000A0262"/>
    <w:rsid w:val="000A1CE4"/>
    <w:rsid w:val="000A200E"/>
    <w:rsid w:val="000A228F"/>
    <w:rsid w:val="000A2C33"/>
    <w:rsid w:val="000A2CC9"/>
    <w:rsid w:val="000A3965"/>
    <w:rsid w:val="000A4A9A"/>
    <w:rsid w:val="000A59BA"/>
    <w:rsid w:val="000A6062"/>
    <w:rsid w:val="000A6436"/>
    <w:rsid w:val="000A76A9"/>
    <w:rsid w:val="000B04D9"/>
    <w:rsid w:val="000B0B0B"/>
    <w:rsid w:val="000B4F2A"/>
    <w:rsid w:val="000B57F7"/>
    <w:rsid w:val="000B6A6F"/>
    <w:rsid w:val="000B6C90"/>
    <w:rsid w:val="000B705F"/>
    <w:rsid w:val="000B72B0"/>
    <w:rsid w:val="000B7C99"/>
    <w:rsid w:val="000C11CD"/>
    <w:rsid w:val="000C1378"/>
    <w:rsid w:val="000C1743"/>
    <w:rsid w:val="000C1F6A"/>
    <w:rsid w:val="000C2EF6"/>
    <w:rsid w:val="000C3380"/>
    <w:rsid w:val="000C348B"/>
    <w:rsid w:val="000C4322"/>
    <w:rsid w:val="000C43EF"/>
    <w:rsid w:val="000C463A"/>
    <w:rsid w:val="000C463E"/>
    <w:rsid w:val="000C533E"/>
    <w:rsid w:val="000C6A83"/>
    <w:rsid w:val="000C6FD6"/>
    <w:rsid w:val="000D0097"/>
    <w:rsid w:val="000D09FE"/>
    <w:rsid w:val="000D0FB1"/>
    <w:rsid w:val="000D2740"/>
    <w:rsid w:val="000D2892"/>
    <w:rsid w:val="000D2C84"/>
    <w:rsid w:val="000D4466"/>
    <w:rsid w:val="000D479E"/>
    <w:rsid w:val="000D4C79"/>
    <w:rsid w:val="000D5C66"/>
    <w:rsid w:val="000D5E69"/>
    <w:rsid w:val="000D6303"/>
    <w:rsid w:val="000D792C"/>
    <w:rsid w:val="000D7A00"/>
    <w:rsid w:val="000D7B2F"/>
    <w:rsid w:val="000D7D6B"/>
    <w:rsid w:val="000E2486"/>
    <w:rsid w:val="000E274C"/>
    <w:rsid w:val="000E32B5"/>
    <w:rsid w:val="000E3E8F"/>
    <w:rsid w:val="000E48CB"/>
    <w:rsid w:val="000E52B0"/>
    <w:rsid w:val="000E57A0"/>
    <w:rsid w:val="000E6A10"/>
    <w:rsid w:val="000E7207"/>
    <w:rsid w:val="000F01AD"/>
    <w:rsid w:val="000F078B"/>
    <w:rsid w:val="000F0DEF"/>
    <w:rsid w:val="000F1B09"/>
    <w:rsid w:val="000F2538"/>
    <w:rsid w:val="000F3474"/>
    <w:rsid w:val="000F3FE3"/>
    <w:rsid w:val="000F4038"/>
    <w:rsid w:val="000F57B2"/>
    <w:rsid w:val="000F5C00"/>
    <w:rsid w:val="000F6156"/>
    <w:rsid w:val="000F69D6"/>
    <w:rsid w:val="000F7203"/>
    <w:rsid w:val="000F7600"/>
    <w:rsid w:val="000F7B4B"/>
    <w:rsid w:val="000F7B7F"/>
    <w:rsid w:val="00100086"/>
    <w:rsid w:val="00100C3A"/>
    <w:rsid w:val="00103833"/>
    <w:rsid w:val="00103BB1"/>
    <w:rsid w:val="00103FBC"/>
    <w:rsid w:val="0010405D"/>
    <w:rsid w:val="00104AE6"/>
    <w:rsid w:val="00104E42"/>
    <w:rsid w:val="0010500F"/>
    <w:rsid w:val="00105591"/>
    <w:rsid w:val="0010584A"/>
    <w:rsid w:val="00105E4B"/>
    <w:rsid w:val="001075EB"/>
    <w:rsid w:val="00111D5C"/>
    <w:rsid w:val="00112B1C"/>
    <w:rsid w:val="00113BAC"/>
    <w:rsid w:val="00114D0A"/>
    <w:rsid w:val="001150F2"/>
    <w:rsid w:val="00115254"/>
    <w:rsid w:val="00115689"/>
    <w:rsid w:val="00115B09"/>
    <w:rsid w:val="00115CBD"/>
    <w:rsid w:val="0011647C"/>
    <w:rsid w:val="00116634"/>
    <w:rsid w:val="001166F8"/>
    <w:rsid w:val="00116771"/>
    <w:rsid w:val="001167D1"/>
    <w:rsid w:val="00116D22"/>
    <w:rsid w:val="001171F5"/>
    <w:rsid w:val="00117CE3"/>
    <w:rsid w:val="00120D67"/>
    <w:rsid w:val="00120E16"/>
    <w:rsid w:val="00120E5B"/>
    <w:rsid w:val="0012241A"/>
    <w:rsid w:val="00122B90"/>
    <w:rsid w:val="00123EF5"/>
    <w:rsid w:val="0012469F"/>
    <w:rsid w:val="001251FD"/>
    <w:rsid w:val="00125771"/>
    <w:rsid w:val="00126C3C"/>
    <w:rsid w:val="00126EBC"/>
    <w:rsid w:val="00127525"/>
    <w:rsid w:val="00130186"/>
    <w:rsid w:val="00130381"/>
    <w:rsid w:val="00130515"/>
    <w:rsid w:val="00131AD3"/>
    <w:rsid w:val="00131CFD"/>
    <w:rsid w:val="00132431"/>
    <w:rsid w:val="001328F9"/>
    <w:rsid w:val="00132A6A"/>
    <w:rsid w:val="00133049"/>
    <w:rsid w:val="001335A7"/>
    <w:rsid w:val="00133647"/>
    <w:rsid w:val="00133C30"/>
    <w:rsid w:val="001355B9"/>
    <w:rsid w:val="00137354"/>
    <w:rsid w:val="001373A7"/>
    <w:rsid w:val="001401E0"/>
    <w:rsid w:val="001428BD"/>
    <w:rsid w:val="00143C2C"/>
    <w:rsid w:val="00143DA1"/>
    <w:rsid w:val="00143DA9"/>
    <w:rsid w:val="00144053"/>
    <w:rsid w:val="001459A0"/>
    <w:rsid w:val="00145DBE"/>
    <w:rsid w:val="001466DB"/>
    <w:rsid w:val="00150558"/>
    <w:rsid w:val="00151DE9"/>
    <w:rsid w:val="00151FB7"/>
    <w:rsid w:val="00152DA4"/>
    <w:rsid w:val="00153E10"/>
    <w:rsid w:val="0015515A"/>
    <w:rsid w:val="00155172"/>
    <w:rsid w:val="001553FC"/>
    <w:rsid w:val="00155B44"/>
    <w:rsid w:val="001561F1"/>
    <w:rsid w:val="00156C36"/>
    <w:rsid w:val="00160017"/>
    <w:rsid w:val="00160508"/>
    <w:rsid w:val="00160860"/>
    <w:rsid w:val="00160AAB"/>
    <w:rsid w:val="00162071"/>
    <w:rsid w:val="001649AB"/>
    <w:rsid w:val="00165F22"/>
    <w:rsid w:val="001663EE"/>
    <w:rsid w:val="00166CC7"/>
    <w:rsid w:val="0016768E"/>
    <w:rsid w:val="00170737"/>
    <w:rsid w:val="00170776"/>
    <w:rsid w:val="00170E03"/>
    <w:rsid w:val="0017214E"/>
    <w:rsid w:val="0017279F"/>
    <w:rsid w:val="00172F09"/>
    <w:rsid w:val="0017312B"/>
    <w:rsid w:val="00174445"/>
    <w:rsid w:val="00174F23"/>
    <w:rsid w:val="001753BD"/>
    <w:rsid w:val="00175DEF"/>
    <w:rsid w:val="00175E92"/>
    <w:rsid w:val="00176887"/>
    <w:rsid w:val="00176D85"/>
    <w:rsid w:val="00177487"/>
    <w:rsid w:val="00177ACF"/>
    <w:rsid w:val="00180ACD"/>
    <w:rsid w:val="00180ADA"/>
    <w:rsid w:val="00180BB3"/>
    <w:rsid w:val="00180DC9"/>
    <w:rsid w:val="00181A7C"/>
    <w:rsid w:val="0018256C"/>
    <w:rsid w:val="001825E7"/>
    <w:rsid w:val="00182E0F"/>
    <w:rsid w:val="00183540"/>
    <w:rsid w:val="001849E7"/>
    <w:rsid w:val="00185540"/>
    <w:rsid w:val="00185A54"/>
    <w:rsid w:val="00185CEC"/>
    <w:rsid w:val="00185D63"/>
    <w:rsid w:val="00186FF5"/>
    <w:rsid w:val="001875AF"/>
    <w:rsid w:val="001910CE"/>
    <w:rsid w:val="00193CAF"/>
    <w:rsid w:val="00194053"/>
    <w:rsid w:val="00195514"/>
    <w:rsid w:val="0019586A"/>
    <w:rsid w:val="001961AF"/>
    <w:rsid w:val="00196293"/>
    <w:rsid w:val="001A0268"/>
    <w:rsid w:val="001A139C"/>
    <w:rsid w:val="001A2A28"/>
    <w:rsid w:val="001A2AA2"/>
    <w:rsid w:val="001A2B55"/>
    <w:rsid w:val="001A34ED"/>
    <w:rsid w:val="001A4789"/>
    <w:rsid w:val="001A4C16"/>
    <w:rsid w:val="001A54F0"/>
    <w:rsid w:val="001A6051"/>
    <w:rsid w:val="001A79FC"/>
    <w:rsid w:val="001A7CFE"/>
    <w:rsid w:val="001A7F6F"/>
    <w:rsid w:val="001B116E"/>
    <w:rsid w:val="001B1B4A"/>
    <w:rsid w:val="001B1C93"/>
    <w:rsid w:val="001B1DD5"/>
    <w:rsid w:val="001B1F03"/>
    <w:rsid w:val="001B2202"/>
    <w:rsid w:val="001B2D9A"/>
    <w:rsid w:val="001B35C2"/>
    <w:rsid w:val="001B3A14"/>
    <w:rsid w:val="001B4586"/>
    <w:rsid w:val="001B4A37"/>
    <w:rsid w:val="001B5969"/>
    <w:rsid w:val="001B5A3E"/>
    <w:rsid w:val="001B6465"/>
    <w:rsid w:val="001B7DC0"/>
    <w:rsid w:val="001C0994"/>
    <w:rsid w:val="001C25A9"/>
    <w:rsid w:val="001C30EB"/>
    <w:rsid w:val="001C3AE4"/>
    <w:rsid w:val="001C46D8"/>
    <w:rsid w:val="001C4F3E"/>
    <w:rsid w:val="001C50D6"/>
    <w:rsid w:val="001C5713"/>
    <w:rsid w:val="001C5A64"/>
    <w:rsid w:val="001C6666"/>
    <w:rsid w:val="001C6AF5"/>
    <w:rsid w:val="001C778E"/>
    <w:rsid w:val="001D0244"/>
    <w:rsid w:val="001D23EB"/>
    <w:rsid w:val="001D29FA"/>
    <w:rsid w:val="001D2A9C"/>
    <w:rsid w:val="001D35FE"/>
    <w:rsid w:val="001D3C54"/>
    <w:rsid w:val="001D3DFF"/>
    <w:rsid w:val="001D419F"/>
    <w:rsid w:val="001D51B0"/>
    <w:rsid w:val="001D63AF"/>
    <w:rsid w:val="001D6A72"/>
    <w:rsid w:val="001D6B6E"/>
    <w:rsid w:val="001D6D58"/>
    <w:rsid w:val="001D6ECD"/>
    <w:rsid w:val="001D7D62"/>
    <w:rsid w:val="001E0241"/>
    <w:rsid w:val="001E064C"/>
    <w:rsid w:val="001E12B0"/>
    <w:rsid w:val="001E167F"/>
    <w:rsid w:val="001E1755"/>
    <w:rsid w:val="001E248E"/>
    <w:rsid w:val="001E2DED"/>
    <w:rsid w:val="001E3B84"/>
    <w:rsid w:val="001E3DE7"/>
    <w:rsid w:val="001E538B"/>
    <w:rsid w:val="001E7454"/>
    <w:rsid w:val="001E7645"/>
    <w:rsid w:val="001E7893"/>
    <w:rsid w:val="001E78A2"/>
    <w:rsid w:val="001F04E5"/>
    <w:rsid w:val="001F3223"/>
    <w:rsid w:val="001F488F"/>
    <w:rsid w:val="001F5A8B"/>
    <w:rsid w:val="001F6294"/>
    <w:rsid w:val="001F7459"/>
    <w:rsid w:val="0020092E"/>
    <w:rsid w:val="002015D1"/>
    <w:rsid w:val="00201FF4"/>
    <w:rsid w:val="0020248B"/>
    <w:rsid w:val="00203012"/>
    <w:rsid w:val="0020414F"/>
    <w:rsid w:val="0020448C"/>
    <w:rsid w:val="00207F7D"/>
    <w:rsid w:val="0021039E"/>
    <w:rsid w:val="0021064D"/>
    <w:rsid w:val="00211494"/>
    <w:rsid w:val="002116AC"/>
    <w:rsid w:val="00211852"/>
    <w:rsid w:val="00213162"/>
    <w:rsid w:val="00213CB1"/>
    <w:rsid w:val="00214191"/>
    <w:rsid w:val="002152DC"/>
    <w:rsid w:val="002162C1"/>
    <w:rsid w:val="00216706"/>
    <w:rsid w:val="00216A47"/>
    <w:rsid w:val="00216FDD"/>
    <w:rsid w:val="00217069"/>
    <w:rsid w:val="00217D23"/>
    <w:rsid w:val="002202D2"/>
    <w:rsid w:val="00221071"/>
    <w:rsid w:val="00221C7F"/>
    <w:rsid w:val="00222566"/>
    <w:rsid w:val="002300E3"/>
    <w:rsid w:val="00231C78"/>
    <w:rsid w:val="0023220F"/>
    <w:rsid w:val="00233628"/>
    <w:rsid w:val="00233875"/>
    <w:rsid w:val="00233FD2"/>
    <w:rsid w:val="00234C22"/>
    <w:rsid w:val="00234EA4"/>
    <w:rsid w:val="002369E7"/>
    <w:rsid w:val="00237282"/>
    <w:rsid w:val="0023737A"/>
    <w:rsid w:val="00237CE9"/>
    <w:rsid w:val="0024071F"/>
    <w:rsid w:val="002413B8"/>
    <w:rsid w:val="00241900"/>
    <w:rsid w:val="00242936"/>
    <w:rsid w:val="00242D01"/>
    <w:rsid w:val="00243980"/>
    <w:rsid w:val="002442C0"/>
    <w:rsid w:val="00244A08"/>
    <w:rsid w:val="00244BD5"/>
    <w:rsid w:val="00245429"/>
    <w:rsid w:val="00245DFD"/>
    <w:rsid w:val="0024624B"/>
    <w:rsid w:val="002462D7"/>
    <w:rsid w:val="0024682A"/>
    <w:rsid w:val="00246D91"/>
    <w:rsid w:val="002473A5"/>
    <w:rsid w:val="00247B0F"/>
    <w:rsid w:val="00250A2D"/>
    <w:rsid w:val="00250D6E"/>
    <w:rsid w:val="002512F8"/>
    <w:rsid w:val="00251AFE"/>
    <w:rsid w:val="002529FE"/>
    <w:rsid w:val="00253A12"/>
    <w:rsid w:val="00253A1B"/>
    <w:rsid w:val="00254580"/>
    <w:rsid w:val="002549A7"/>
    <w:rsid w:val="00255395"/>
    <w:rsid w:val="00255589"/>
    <w:rsid w:val="0025798D"/>
    <w:rsid w:val="002607E2"/>
    <w:rsid w:val="002608A4"/>
    <w:rsid w:val="00260A09"/>
    <w:rsid w:val="00262CC0"/>
    <w:rsid w:val="0026351D"/>
    <w:rsid w:val="002640F6"/>
    <w:rsid w:val="00264575"/>
    <w:rsid w:val="0026486C"/>
    <w:rsid w:val="002649EB"/>
    <w:rsid w:val="00264F2B"/>
    <w:rsid w:val="00264FC7"/>
    <w:rsid w:val="00265641"/>
    <w:rsid w:val="00266173"/>
    <w:rsid w:val="002666E0"/>
    <w:rsid w:val="0026748F"/>
    <w:rsid w:val="00267B99"/>
    <w:rsid w:val="002706DD"/>
    <w:rsid w:val="002733C9"/>
    <w:rsid w:val="002734CE"/>
    <w:rsid w:val="00273A19"/>
    <w:rsid w:val="00273AFA"/>
    <w:rsid w:val="00273ECB"/>
    <w:rsid w:val="0027510C"/>
    <w:rsid w:val="00275E03"/>
    <w:rsid w:val="00276D4F"/>
    <w:rsid w:val="0027778A"/>
    <w:rsid w:val="00277FBA"/>
    <w:rsid w:val="00281282"/>
    <w:rsid w:val="002837E9"/>
    <w:rsid w:val="00284AC5"/>
    <w:rsid w:val="00286033"/>
    <w:rsid w:val="00287189"/>
    <w:rsid w:val="00290D03"/>
    <w:rsid w:val="00292254"/>
    <w:rsid w:val="00292355"/>
    <w:rsid w:val="0029266D"/>
    <w:rsid w:val="00292866"/>
    <w:rsid w:val="00292DBE"/>
    <w:rsid w:val="00294A51"/>
    <w:rsid w:val="00294E09"/>
    <w:rsid w:val="002958E3"/>
    <w:rsid w:val="00295F87"/>
    <w:rsid w:val="002960B8"/>
    <w:rsid w:val="0029685F"/>
    <w:rsid w:val="00297AD1"/>
    <w:rsid w:val="002A12EA"/>
    <w:rsid w:val="002A2204"/>
    <w:rsid w:val="002A2D4C"/>
    <w:rsid w:val="002A2E1F"/>
    <w:rsid w:val="002A6A60"/>
    <w:rsid w:val="002A6F0F"/>
    <w:rsid w:val="002A779B"/>
    <w:rsid w:val="002A7DD6"/>
    <w:rsid w:val="002A7EF3"/>
    <w:rsid w:val="002B002C"/>
    <w:rsid w:val="002B0643"/>
    <w:rsid w:val="002B11D9"/>
    <w:rsid w:val="002B139D"/>
    <w:rsid w:val="002B16D6"/>
    <w:rsid w:val="002B23BB"/>
    <w:rsid w:val="002B240C"/>
    <w:rsid w:val="002B2758"/>
    <w:rsid w:val="002B29B9"/>
    <w:rsid w:val="002B3242"/>
    <w:rsid w:val="002B6776"/>
    <w:rsid w:val="002B6D95"/>
    <w:rsid w:val="002B70DB"/>
    <w:rsid w:val="002B7566"/>
    <w:rsid w:val="002C0192"/>
    <w:rsid w:val="002C0638"/>
    <w:rsid w:val="002C35DA"/>
    <w:rsid w:val="002C380D"/>
    <w:rsid w:val="002C382C"/>
    <w:rsid w:val="002C3ABE"/>
    <w:rsid w:val="002C420F"/>
    <w:rsid w:val="002C44C0"/>
    <w:rsid w:val="002C48C6"/>
    <w:rsid w:val="002C5046"/>
    <w:rsid w:val="002C5152"/>
    <w:rsid w:val="002C6DA7"/>
    <w:rsid w:val="002C71EF"/>
    <w:rsid w:val="002C7993"/>
    <w:rsid w:val="002D1C08"/>
    <w:rsid w:val="002D21F3"/>
    <w:rsid w:val="002D229C"/>
    <w:rsid w:val="002D2C3C"/>
    <w:rsid w:val="002D2F00"/>
    <w:rsid w:val="002D2F5C"/>
    <w:rsid w:val="002D3156"/>
    <w:rsid w:val="002D5048"/>
    <w:rsid w:val="002D57EF"/>
    <w:rsid w:val="002D595B"/>
    <w:rsid w:val="002D7495"/>
    <w:rsid w:val="002D7AB0"/>
    <w:rsid w:val="002D7F15"/>
    <w:rsid w:val="002E0B37"/>
    <w:rsid w:val="002E0BDC"/>
    <w:rsid w:val="002E1EE3"/>
    <w:rsid w:val="002E239C"/>
    <w:rsid w:val="002E3129"/>
    <w:rsid w:val="002E3EFB"/>
    <w:rsid w:val="002E512B"/>
    <w:rsid w:val="002E70FF"/>
    <w:rsid w:val="002E72F3"/>
    <w:rsid w:val="002E74A3"/>
    <w:rsid w:val="002E7617"/>
    <w:rsid w:val="002E7625"/>
    <w:rsid w:val="002F142D"/>
    <w:rsid w:val="002F1D5C"/>
    <w:rsid w:val="002F1DD9"/>
    <w:rsid w:val="002F217A"/>
    <w:rsid w:val="002F26A0"/>
    <w:rsid w:val="002F3411"/>
    <w:rsid w:val="002F393C"/>
    <w:rsid w:val="002F4CE7"/>
    <w:rsid w:val="002F58D1"/>
    <w:rsid w:val="002F6778"/>
    <w:rsid w:val="002F7928"/>
    <w:rsid w:val="002F7CBC"/>
    <w:rsid w:val="0030147D"/>
    <w:rsid w:val="0030175E"/>
    <w:rsid w:val="003019FD"/>
    <w:rsid w:val="00302748"/>
    <w:rsid w:val="003028B5"/>
    <w:rsid w:val="00302967"/>
    <w:rsid w:val="00302FFE"/>
    <w:rsid w:val="0030396D"/>
    <w:rsid w:val="00304567"/>
    <w:rsid w:val="00305329"/>
    <w:rsid w:val="00305886"/>
    <w:rsid w:val="00305E59"/>
    <w:rsid w:val="003065BB"/>
    <w:rsid w:val="00307B8E"/>
    <w:rsid w:val="00310026"/>
    <w:rsid w:val="00310597"/>
    <w:rsid w:val="0031068A"/>
    <w:rsid w:val="00310A52"/>
    <w:rsid w:val="00310B6B"/>
    <w:rsid w:val="00312482"/>
    <w:rsid w:val="00313EBB"/>
    <w:rsid w:val="00314248"/>
    <w:rsid w:val="003142DD"/>
    <w:rsid w:val="0031446F"/>
    <w:rsid w:val="00314564"/>
    <w:rsid w:val="00315E26"/>
    <w:rsid w:val="003175C3"/>
    <w:rsid w:val="00317784"/>
    <w:rsid w:val="00317DC1"/>
    <w:rsid w:val="003204A4"/>
    <w:rsid w:val="003205C0"/>
    <w:rsid w:val="00320A1A"/>
    <w:rsid w:val="003218A1"/>
    <w:rsid w:val="00322ADC"/>
    <w:rsid w:val="00323C3F"/>
    <w:rsid w:val="00323CD0"/>
    <w:rsid w:val="00325B4C"/>
    <w:rsid w:val="00326856"/>
    <w:rsid w:val="00330A90"/>
    <w:rsid w:val="00330D7D"/>
    <w:rsid w:val="00330E07"/>
    <w:rsid w:val="0033123A"/>
    <w:rsid w:val="003319C2"/>
    <w:rsid w:val="00331E8A"/>
    <w:rsid w:val="00332040"/>
    <w:rsid w:val="003322BC"/>
    <w:rsid w:val="00332E68"/>
    <w:rsid w:val="00333559"/>
    <w:rsid w:val="003340A0"/>
    <w:rsid w:val="00335158"/>
    <w:rsid w:val="00335393"/>
    <w:rsid w:val="00336DDA"/>
    <w:rsid w:val="003379DB"/>
    <w:rsid w:val="00337C13"/>
    <w:rsid w:val="00342632"/>
    <w:rsid w:val="00342B15"/>
    <w:rsid w:val="00342F64"/>
    <w:rsid w:val="0034302F"/>
    <w:rsid w:val="00343862"/>
    <w:rsid w:val="00343A8A"/>
    <w:rsid w:val="003444EE"/>
    <w:rsid w:val="00344E56"/>
    <w:rsid w:val="00345596"/>
    <w:rsid w:val="00345AC8"/>
    <w:rsid w:val="00345FAD"/>
    <w:rsid w:val="00347558"/>
    <w:rsid w:val="003477D7"/>
    <w:rsid w:val="00347CCB"/>
    <w:rsid w:val="00347ECC"/>
    <w:rsid w:val="003507AE"/>
    <w:rsid w:val="0035149F"/>
    <w:rsid w:val="00351533"/>
    <w:rsid w:val="00351749"/>
    <w:rsid w:val="00351FA4"/>
    <w:rsid w:val="00352DEB"/>
    <w:rsid w:val="00353C59"/>
    <w:rsid w:val="00353E61"/>
    <w:rsid w:val="003545A4"/>
    <w:rsid w:val="0035472C"/>
    <w:rsid w:val="003549CA"/>
    <w:rsid w:val="00354AD5"/>
    <w:rsid w:val="00354D4D"/>
    <w:rsid w:val="003558ED"/>
    <w:rsid w:val="00355C4C"/>
    <w:rsid w:val="003568B4"/>
    <w:rsid w:val="003572D1"/>
    <w:rsid w:val="003574D3"/>
    <w:rsid w:val="003576FA"/>
    <w:rsid w:val="003603E8"/>
    <w:rsid w:val="003604E4"/>
    <w:rsid w:val="003608E2"/>
    <w:rsid w:val="00360E03"/>
    <w:rsid w:val="003619B8"/>
    <w:rsid w:val="003623E9"/>
    <w:rsid w:val="00362DB7"/>
    <w:rsid w:val="0036594F"/>
    <w:rsid w:val="003669E9"/>
    <w:rsid w:val="00366EC4"/>
    <w:rsid w:val="00367DBE"/>
    <w:rsid w:val="00371867"/>
    <w:rsid w:val="003727E4"/>
    <w:rsid w:val="00373FC1"/>
    <w:rsid w:val="00374353"/>
    <w:rsid w:val="00374AC6"/>
    <w:rsid w:val="00374CFD"/>
    <w:rsid w:val="003755E4"/>
    <w:rsid w:val="0037648B"/>
    <w:rsid w:val="00377262"/>
    <w:rsid w:val="0037761D"/>
    <w:rsid w:val="00377869"/>
    <w:rsid w:val="00377DE9"/>
    <w:rsid w:val="0038066C"/>
    <w:rsid w:val="00380926"/>
    <w:rsid w:val="00380997"/>
    <w:rsid w:val="00381010"/>
    <w:rsid w:val="00381ACE"/>
    <w:rsid w:val="0038221C"/>
    <w:rsid w:val="003831AB"/>
    <w:rsid w:val="003833AD"/>
    <w:rsid w:val="00383751"/>
    <w:rsid w:val="00383CA1"/>
    <w:rsid w:val="00383FBD"/>
    <w:rsid w:val="003840B7"/>
    <w:rsid w:val="00384C41"/>
    <w:rsid w:val="00385072"/>
    <w:rsid w:val="0038580B"/>
    <w:rsid w:val="003868B0"/>
    <w:rsid w:val="003868F9"/>
    <w:rsid w:val="003873FF"/>
    <w:rsid w:val="00390559"/>
    <w:rsid w:val="00390A20"/>
    <w:rsid w:val="00391445"/>
    <w:rsid w:val="00391495"/>
    <w:rsid w:val="00392ACA"/>
    <w:rsid w:val="00393302"/>
    <w:rsid w:val="00395723"/>
    <w:rsid w:val="00395849"/>
    <w:rsid w:val="0039595B"/>
    <w:rsid w:val="00395BDB"/>
    <w:rsid w:val="00396A37"/>
    <w:rsid w:val="003974EE"/>
    <w:rsid w:val="00397E8E"/>
    <w:rsid w:val="003A027A"/>
    <w:rsid w:val="003A033A"/>
    <w:rsid w:val="003A05AD"/>
    <w:rsid w:val="003A05CF"/>
    <w:rsid w:val="003A0C22"/>
    <w:rsid w:val="003A1A64"/>
    <w:rsid w:val="003A2096"/>
    <w:rsid w:val="003A209A"/>
    <w:rsid w:val="003A2786"/>
    <w:rsid w:val="003A2DF5"/>
    <w:rsid w:val="003A2FCE"/>
    <w:rsid w:val="003A3111"/>
    <w:rsid w:val="003A314B"/>
    <w:rsid w:val="003A35EB"/>
    <w:rsid w:val="003A3C6D"/>
    <w:rsid w:val="003A3CE7"/>
    <w:rsid w:val="003A4906"/>
    <w:rsid w:val="003A4BCF"/>
    <w:rsid w:val="003A4C42"/>
    <w:rsid w:val="003A5CBA"/>
    <w:rsid w:val="003A6D28"/>
    <w:rsid w:val="003A76C0"/>
    <w:rsid w:val="003A7BD7"/>
    <w:rsid w:val="003B0112"/>
    <w:rsid w:val="003B0470"/>
    <w:rsid w:val="003B1561"/>
    <w:rsid w:val="003B1FF5"/>
    <w:rsid w:val="003B331B"/>
    <w:rsid w:val="003B3540"/>
    <w:rsid w:val="003B3715"/>
    <w:rsid w:val="003B401B"/>
    <w:rsid w:val="003B479E"/>
    <w:rsid w:val="003B5145"/>
    <w:rsid w:val="003B5B9C"/>
    <w:rsid w:val="003B6EC6"/>
    <w:rsid w:val="003B7039"/>
    <w:rsid w:val="003C0702"/>
    <w:rsid w:val="003C10E4"/>
    <w:rsid w:val="003C126D"/>
    <w:rsid w:val="003C1B91"/>
    <w:rsid w:val="003C1F1F"/>
    <w:rsid w:val="003C5263"/>
    <w:rsid w:val="003C5EBA"/>
    <w:rsid w:val="003C6CD0"/>
    <w:rsid w:val="003D11CB"/>
    <w:rsid w:val="003D17A6"/>
    <w:rsid w:val="003D201C"/>
    <w:rsid w:val="003D30FE"/>
    <w:rsid w:val="003D348D"/>
    <w:rsid w:val="003D4974"/>
    <w:rsid w:val="003D57A9"/>
    <w:rsid w:val="003D675F"/>
    <w:rsid w:val="003D6986"/>
    <w:rsid w:val="003D7A19"/>
    <w:rsid w:val="003D7BEA"/>
    <w:rsid w:val="003D7E46"/>
    <w:rsid w:val="003E10FB"/>
    <w:rsid w:val="003E28CE"/>
    <w:rsid w:val="003E310F"/>
    <w:rsid w:val="003E3CBC"/>
    <w:rsid w:val="003E45C3"/>
    <w:rsid w:val="003E582E"/>
    <w:rsid w:val="003E5FAF"/>
    <w:rsid w:val="003E5FFC"/>
    <w:rsid w:val="003E6621"/>
    <w:rsid w:val="003E6AAF"/>
    <w:rsid w:val="003E75B3"/>
    <w:rsid w:val="003F01F1"/>
    <w:rsid w:val="003F0966"/>
    <w:rsid w:val="003F17FD"/>
    <w:rsid w:val="003F1CC8"/>
    <w:rsid w:val="003F22DA"/>
    <w:rsid w:val="003F23A6"/>
    <w:rsid w:val="003F2FA3"/>
    <w:rsid w:val="003F31EE"/>
    <w:rsid w:val="003F3F68"/>
    <w:rsid w:val="003F4802"/>
    <w:rsid w:val="003F4A50"/>
    <w:rsid w:val="003F53F3"/>
    <w:rsid w:val="003F5BCB"/>
    <w:rsid w:val="003F5E25"/>
    <w:rsid w:val="003F6077"/>
    <w:rsid w:val="003F635C"/>
    <w:rsid w:val="003F74B2"/>
    <w:rsid w:val="004016F5"/>
    <w:rsid w:val="00401717"/>
    <w:rsid w:val="00402A51"/>
    <w:rsid w:val="00403944"/>
    <w:rsid w:val="00405EDD"/>
    <w:rsid w:val="004069DF"/>
    <w:rsid w:val="004074DB"/>
    <w:rsid w:val="00407D2E"/>
    <w:rsid w:val="00410055"/>
    <w:rsid w:val="00411FB7"/>
    <w:rsid w:val="004128B2"/>
    <w:rsid w:val="00414039"/>
    <w:rsid w:val="004144AD"/>
    <w:rsid w:val="0041781B"/>
    <w:rsid w:val="00417B57"/>
    <w:rsid w:val="00420178"/>
    <w:rsid w:val="00421710"/>
    <w:rsid w:val="004217BB"/>
    <w:rsid w:val="00423E06"/>
    <w:rsid w:val="00425212"/>
    <w:rsid w:val="00425DC3"/>
    <w:rsid w:val="00426746"/>
    <w:rsid w:val="00431EF8"/>
    <w:rsid w:val="00432549"/>
    <w:rsid w:val="00432F3F"/>
    <w:rsid w:val="00433A96"/>
    <w:rsid w:val="004347F8"/>
    <w:rsid w:val="0043552A"/>
    <w:rsid w:val="00436B7D"/>
    <w:rsid w:val="00436D7D"/>
    <w:rsid w:val="00436F34"/>
    <w:rsid w:val="00437088"/>
    <w:rsid w:val="00437F12"/>
    <w:rsid w:val="004418AF"/>
    <w:rsid w:val="004424BA"/>
    <w:rsid w:val="00442508"/>
    <w:rsid w:val="0044267E"/>
    <w:rsid w:val="004439ED"/>
    <w:rsid w:val="00443F7B"/>
    <w:rsid w:val="00444A7F"/>
    <w:rsid w:val="00445A46"/>
    <w:rsid w:val="00446297"/>
    <w:rsid w:val="004464CD"/>
    <w:rsid w:val="00446F7D"/>
    <w:rsid w:val="00447168"/>
    <w:rsid w:val="0044742F"/>
    <w:rsid w:val="004479A8"/>
    <w:rsid w:val="00450371"/>
    <w:rsid w:val="00450F64"/>
    <w:rsid w:val="00451112"/>
    <w:rsid w:val="004514DB"/>
    <w:rsid w:val="00451848"/>
    <w:rsid w:val="00451CE8"/>
    <w:rsid w:val="0045280F"/>
    <w:rsid w:val="00452F5F"/>
    <w:rsid w:val="004537B1"/>
    <w:rsid w:val="0045397A"/>
    <w:rsid w:val="00454E2C"/>
    <w:rsid w:val="00455E55"/>
    <w:rsid w:val="00455EA3"/>
    <w:rsid w:val="0045693A"/>
    <w:rsid w:val="00456A46"/>
    <w:rsid w:val="00456D3B"/>
    <w:rsid w:val="00457C68"/>
    <w:rsid w:val="00460AB3"/>
    <w:rsid w:val="004617A7"/>
    <w:rsid w:val="00461921"/>
    <w:rsid w:val="00461C8F"/>
    <w:rsid w:val="0046222D"/>
    <w:rsid w:val="004624C4"/>
    <w:rsid w:val="0046368A"/>
    <w:rsid w:val="00463819"/>
    <w:rsid w:val="00464D50"/>
    <w:rsid w:val="00465183"/>
    <w:rsid w:val="00466266"/>
    <w:rsid w:val="00466899"/>
    <w:rsid w:val="00466B48"/>
    <w:rsid w:val="004676D6"/>
    <w:rsid w:val="00470621"/>
    <w:rsid w:val="00471CDF"/>
    <w:rsid w:val="0047204A"/>
    <w:rsid w:val="004729C6"/>
    <w:rsid w:val="004729FD"/>
    <w:rsid w:val="0047426A"/>
    <w:rsid w:val="004749C3"/>
    <w:rsid w:val="004750A0"/>
    <w:rsid w:val="00475336"/>
    <w:rsid w:val="00475A28"/>
    <w:rsid w:val="00475BE2"/>
    <w:rsid w:val="004762A6"/>
    <w:rsid w:val="00477EFD"/>
    <w:rsid w:val="00477F99"/>
    <w:rsid w:val="004827B9"/>
    <w:rsid w:val="00482F25"/>
    <w:rsid w:val="00483FCE"/>
    <w:rsid w:val="0048433A"/>
    <w:rsid w:val="00486417"/>
    <w:rsid w:val="00486645"/>
    <w:rsid w:val="00486FDB"/>
    <w:rsid w:val="00487087"/>
    <w:rsid w:val="004870AE"/>
    <w:rsid w:val="004878A4"/>
    <w:rsid w:val="004905EB"/>
    <w:rsid w:val="00491615"/>
    <w:rsid w:val="00491A16"/>
    <w:rsid w:val="00491EBA"/>
    <w:rsid w:val="00492847"/>
    <w:rsid w:val="00493F3D"/>
    <w:rsid w:val="004949D7"/>
    <w:rsid w:val="00494D96"/>
    <w:rsid w:val="00495E75"/>
    <w:rsid w:val="00496935"/>
    <w:rsid w:val="00496F9B"/>
    <w:rsid w:val="004A05EB"/>
    <w:rsid w:val="004A190A"/>
    <w:rsid w:val="004A246B"/>
    <w:rsid w:val="004A2A74"/>
    <w:rsid w:val="004A3072"/>
    <w:rsid w:val="004A5847"/>
    <w:rsid w:val="004A63C8"/>
    <w:rsid w:val="004B086E"/>
    <w:rsid w:val="004B0E63"/>
    <w:rsid w:val="004B16C2"/>
    <w:rsid w:val="004B17F8"/>
    <w:rsid w:val="004B1B2E"/>
    <w:rsid w:val="004B27A9"/>
    <w:rsid w:val="004B284A"/>
    <w:rsid w:val="004B358E"/>
    <w:rsid w:val="004B45BC"/>
    <w:rsid w:val="004B4BA7"/>
    <w:rsid w:val="004B4C6D"/>
    <w:rsid w:val="004B553A"/>
    <w:rsid w:val="004B5998"/>
    <w:rsid w:val="004B611A"/>
    <w:rsid w:val="004B6726"/>
    <w:rsid w:val="004B6D90"/>
    <w:rsid w:val="004C04FE"/>
    <w:rsid w:val="004C0C8F"/>
    <w:rsid w:val="004C2D17"/>
    <w:rsid w:val="004C302E"/>
    <w:rsid w:val="004C30EC"/>
    <w:rsid w:val="004C30F3"/>
    <w:rsid w:val="004C3C28"/>
    <w:rsid w:val="004C4228"/>
    <w:rsid w:val="004C4DD1"/>
    <w:rsid w:val="004C5153"/>
    <w:rsid w:val="004C52B0"/>
    <w:rsid w:val="004C5AAB"/>
    <w:rsid w:val="004C653D"/>
    <w:rsid w:val="004C73FF"/>
    <w:rsid w:val="004D0680"/>
    <w:rsid w:val="004D1855"/>
    <w:rsid w:val="004D1CD2"/>
    <w:rsid w:val="004D25E4"/>
    <w:rsid w:val="004D28CE"/>
    <w:rsid w:val="004D3168"/>
    <w:rsid w:val="004D36CE"/>
    <w:rsid w:val="004D3F23"/>
    <w:rsid w:val="004D546C"/>
    <w:rsid w:val="004D5F33"/>
    <w:rsid w:val="004D6229"/>
    <w:rsid w:val="004D6D9B"/>
    <w:rsid w:val="004E080A"/>
    <w:rsid w:val="004E0DBE"/>
    <w:rsid w:val="004E1629"/>
    <w:rsid w:val="004E16B8"/>
    <w:rsid w:val="004E1AAD"/>
    <w:rsid w:val="004E1F7D"/>
    <w:rsid w:val="004E3831"/>
    <w:rsid w:val="004E39E0"/>
    <w:rsid w:val="004E3DD2"/>
    <w:rsid w:val="004E47D2"/>
    <w:rsid w:val="004E5336"/>
    <w:rsid w:val="004E6B24"/>
    <w:rsid w:val="004E6BFF"/>
    <w:rsid w:val="004E739C"/>
    <w:rsid w:val="004F0022"/>
    <w:rsid w:val="004F00BC"/>
    <w:rsid w:val="004F28D3"/>
    <w:rsid w:val="004F337F"/>
    <w:rsid w:val="004F3481"/>
    <w:rsid w:val="004F46D0"/>
    <w:rsid w:val="004F57E5"/>
    <w:rsid w:val="004F717B"/>
    <w:rsid w:val="004F7367"/>
    <w:rsid w:val="004F7CEA"/>
    <w:rsid w:val="00500677"/>
    <w:rsid w:val="005016A2"/>
    <w:rsid w:val="0050187B"/>
    <w:rsid w:val="00501FF6"/>
    <w:rsid w:val="00502780"/>
    <w:rsid w:val="0050330E"/>
    <w:rsid w:val="00503724"/>
    <w:rsid w:val="00505158"/>
    <w:rsid w:val="00506031"/>
    <w:rsid w:val="0050683A"/>
    <w:rsid w:val="0050789A"/>
    <w:rsid w:val="005102AD"/>
    <w:rsid w:val="0051382A"/>
    <w:rsid w:val="00514B44"/>
    <w:rsid w:val="0051572E"/>
    <w:rsid w:val="00515771"/>
    <w:rsid w:val="005170DF"/>
    <w:rsid w:val="005178B7"/>
    <w:rsid w:val="00517B20"/>
    <w:rsid w:val="0052000C"/>
    <w:rsid w:val="00521C07"/>
    <w:rsid w:val="00522B37"/>
    <w:rsid w:val="00523075"/>
    <w:rsid w:val="005230CA"/>
    <w:rsid w:val="00523ED3"/>
    <w:rsid w:val="00524E08"/>
    <w:rsid w:val="00524E4A"/>
    <w:rsid w:val="005250CE"/>
    <w:rsid w:val="005254EC"/>
    <w:rsid w:val="00525794"/>
    <w:rsid w:val="00527447"/>
    <w:rsid w:val="00530AFD"/>
    <w:rsid w:val="00531259"/>
    <w:rsid w:val="00532F30"/>
    <w:rsid w:val="005360D4"/>
    <w:rsid w:val="00537F6E"/>
    <w:rsid w:val="00540404"/>
    <w:rsid w:val="0054061F"/>
    <w:rsid w:val="00540A84"/>
    <w:rsid w:val="00541836"/>
    <w:rsid w:val="00541A37"/>
    <w:rsid w:val="00542649"/>
    <w:rsid w:val="00544349"/>
    <w:rsid w:val="00545018"/>
    <w:rsid w:val="005450B6"/>
    <w:rsid w:val="005455CC"/>
    <w:rsid w:val="005464F1"/>
    <w:rsid w:val="005467AD"/>
    <w:rsid w:val="00546CD9"/>
    <w:rsid w:val="00546F4D"/>
    <w:rsid w:val="00547293"/>
    <w:rsid w:val="00547836"/>
    <w:rsid w:val="00547A33"/>
    <w:rsid w:val="00547ED5"/>
    <w:rsid w:val="00550482"/>
    <w:rsid w:val="00550C5B"/>
    <w:rsid w:val="00550EEB"/>
    <w:rsid w:val="0055106B"/>
    <w:rsid w:val="0055125F"/>
    <w:rsid w:val="00551350"/>
    <w:rsid w:val="0055232A"/>
    <w:rsid w:val="00553131"/>
    <w:rsid w:val="00553267"/>
    <w:rsid w:val="00553823"/>
    <w:rsid w:val="00553E61"/>
    <w:rsid w:val="0055476E"/>
    <w:rsid w:val="00555047"/>
    <w:rsid w:val="0055582F"/>
    <w:rsid w:val="00556B9B"/>
    <w:rsid w:val="00556ECD"/>
    <w:rsid w:val="0055706E"/>
    <w:rsid w:val="0056244A"/>
    <w:rsid w:val="0056487F"/>
    <w:rsid w:val="00564E80"/>
    <w:rsid w:val="00565670"/>
    <w:rsid w:val="00565EA0"/>
    <w:rsid w:val="0056615A"/>
    <w:rsid w:val="00566219"/>
    <w:rsid w:val="005662FB"/>
    <w:rsid w:val="00566C2D"/>
    <w:rsid w:val="005670D6"/>
    <w:rsid w:val="005670EF"/>
    <w:rsid w:val="0056720B"/>
    <w:rsid w:val="00567ADD"/>
    <w:rsid w:val="00571E2D"/>
    <w:rsid w:val="0057206B"/>
    <w:rsid w:val="0057242B"/>
    <w:rsid w:val="00573215"/>
    <w:rsid w:val="0057322C"/>
    <w:rsid w:val="00574D07"/>
    <w:rsid w:val="00574FA0"/>
    <w:rsid w:val="00576005"/>
    <w:rsid w:val="00576124"/>
    <w:rsid w:val="00576175"/>
    <w:rsid w:val="005810DA"/>
    <w:rsid w:val="00581241"/>
    <w:rsid w:val="005813C5"/>
    <w:rsid w:val="005823F3"/>
    <w:rsid w:val="0058264A"/>
    <w:rsid w:val="00582962"/>
    <w:rsid w:val="0058330A"/>
    <w:rsid w:val="00583D0A"/>
    <w:rsid w:val="00584414"/>
    <w:rsid w:val="00584E1F"/>
    <w:rsid w:val="005858EE"/>
    <w:rsid w:val="00585DCF"/>
    <w:rsid w:val="00590DF3"/>
    <w:rsid w:val="005928A2"/>
    <w:rsid w:val="00592B61"/>
    <w:rsid w:val="005939B8"/>
    <w:rsid w:val="00593A9C"/>
    <w:rsid w:val="0059408B"/>
    <w:rsid w:val="00595215"/>
    <w:rsid w:val="00595E23"/>
    <w:rsid w:val="00596001"/>
    <w:rsid w:val="00596CC7"/>
    <w:rsid w:val="00597345"/>
    <w:rsid w:val="005A139D"/>
    <w:rsid w:val="005A1D59"/>
    <w:rsid w:val="005A223F"/>
    <w:rsid w:val="005A3389"/>
    <w:rsid w:val="005A3C1C"/>
    <w:rsid w:val="005A417B"/>
    <w:rsid w:val="005A47E4"/>
    <w:rsid w:val="005A4A09"/>
    <w:rsid w:val="005A4A64"/>
    <w:rsid w:val="005A5A3B"/>
    <w:rsid w:val="005A6301"/>
    <w:rsid w:val="005A64F1"/>
    <w:rsid w:val="005A6BE4"/>
    <w:rsid w:val="005A7298"/>
    <w:rsid w:val="005A7660"/>
    <w:rsid w:val="005A7723"/>
    <w:rsid w:val="005A7FED"/>
    <w:rsid w:val="005B0557"/>
    <w:rsid w:val="005B279A"/>
    <w:rsid w:val="005B2FB7"/>
    <w:rsid w:val="005B357D"/>
    <w:rsid w:val="005B3689"/>
    <w:rsid w:val="005B444E"/>
    <w:rsid w:val="005B46ED"/>
    <w:rsid w:val="005B4D9F"/>
    <w:rsid w:val="005B5CA6"/>
    <w:rsid w:val="005B5DB3"/>
    <w:rsid w:val="005B6A8C"/>
    <w:rsid w:val="005B7931"/>
    <w:rsid w:val="005C0316"/>
    <w:rsid w:val="005C1ED3"/>
    <w:rsid w:val="005C1FD9"/>
    <w:rsid w:val="005C2450"/>
    <w:rsid w:val="005C2484"/>
    <w:rsid w:val="005C2CFF"/>
    <w:rsid w:val="005C38EC"/>
    <w:rsid w:val="005C482A"/>
    <w:rsid w:val="005C63A5"/>
    <w:rsid w:val="005C7E4B"/>
    <w:rsid w:val="005D2071"/>
    <w:rsid w:val="005D2A81"/>
    <w:rsid w:val="005D3202"/>
    <w:rsid w:val="005D3F65"/>
    <w:rsid w:val="005D4107"/>
    <w:rsid w:val="005D484E"/>
    <w:rsid w:val="005D5643"/>
    <w:rsid w:val="005D6225"/>
    <w:rsid w:val="005D65A2"/>
    <w:rsid w:val="005D6B12"/>
    <w:rsid w:val="005D6C8A"/>
    <w:rsid w:val="005D7137"/>
    <w:rsid w:val="005D722E"/>
    <w:rsid w:val="005D75BD"/>
    <w:rsid w:val="005D762B"/>
    <w:rsid w:val="005D7F96"/>
    <w:rsid w:val="005E02C8"/>
    <w:rsid w:val="005E0721"/>
    <w:rsid w:val="005E0944"/>
    <w:rsid w:val="005E0CA5"/>
    <w:rsid w:val="005E1439"/>
    <w:rsid w:val="005E1DED"/>
    <w:rsid w:val="005E28CE"/>
    <w:rsid w:val="005E2937"/>
    <w:rsid w:val="005E3FC0"/>
    <w:rsid w:val="005E40C2"/>
    <w:rsid w:val="005E4459"/>
    <w:rsid w:val="005E521B"/>
    <w:rsid w:val="005E5F12"/>
    <w:rsid w:val="005E654D"/>
    <w:rsid w:val="005E676E"/>
    <w:rsid w:val="005E7932"/>
    <w:rsid w:val="005F025C"/>
    <w:rsid w:val="005F1F9E"/>
    <w:rsid w:val="005F3761"/>
    <w:rsid w:val="005F3CFA"/>
    <w:rsid w:val="005F50C4"/>
    <w:rsid w:val="005F5B12"/>
    <w:rsid w:val="005F5C2A"/>
    <w:rsid w:val="005F69CD"/>
    <w:rsid w:val="005F70D2"/>
    <w:rsid w:val="005F714C"/>
    <w:rsid w:val="005F7167"/>
    <w:rsid w:val="005F716F"/>
    <w:rsid w:val="005F7C6C"/>
    <w:rsid w:val="00600BE3"/>
    <w:rsid w:val="00600E3E"/>
    <w:rsid w:val="00600E8D"/>
    <w:rsid w:val="00602812"/>
    <w:rsid w:val="00602D82"/>
    <w:rsid w:val="00603E3D"/>
    <w:rsid w:val="00606220"/>
    <w:rsid w:val="006067B1"/>
    <w:rsid w:val="00606BC6"/>
    <w:rsid w:val="0060728B"/>
    <w:rsid w:val="00610278"/>
    <w:rsid w:val="00611B68"/>
    <w:rsid w:val="00612836"/>
    <w:rsid w:val="00612884"/>
    <w:rsid w:val="00617695"/>
    <w:rsid w:val="006178C3"/>
    <w:rsid w:val="00617E06"/>
    <w:rsid w:val="00620302"/>
    <w:rsid w:val="00622916"/>
    <w:rsid w:val="00622918"/>
    <w:rsid w:val="00623C0C"/>
    <w:rsid w:val="00623E77"/>
    <w:rsid w:val="006249FF"/>
    <w:rsid w:val="00624B67"/>
    <w:rsid w:val="00624ED7"/>
    <w:rsid w:val="006254A7"/>
    <w:rsid w:val="006254D4"/>
    <w:rsid w:val="006254DB"/>
    <w:rsid w:val="00625540"/>
    <w:rsid w:val="006256AD"/>
    <w:rsid w:val="00625C95"/>
    <w:rsid w:val="00625CFC"/>
    <w:rsid w:val="00626E45"/>
    <w:rsid w:val="00626E87"/>
    <w:rsid w:val="00627F4A"/>
    <w:rsid w:val="00630A92"/>
    <w:rsid w:val="00632167"/>
    <w:rsid w:val="00632B1A"/>
    <w:rsid w:val="00633156"/>
    <w:rsid w:val="006335EC"/>
    <w:rsid w:val="006336F0"/>
    <w:rsid w:val="006341E0"/>
    <w:rsid w:val="00635141"/>
    <w:rsid w:val="00635D8A"/>
    <w:rsid w:val="00635FA3"/>
    <w:rsid w:val="006369A9"/>
    <w:rsid w:val="00637792"/>
    <w:rsid w:val="0064075B"/>
    <w:rsid w:val="00640814"/>
    <w:rsid w:val="00640B8D"/>
    <w:rsid w:val="00640F2D"/>
    <w:rsid w:val="00641744"/>
    <w:rsid w:val="00641A43"/>
    <w:rsid w:val="00642175"/>
    <w:rsid w:val="006434E6"/>
    <w:rsid w:val="00643928"/>
    <w:rsid w:val="006457EB"/>
    <w:rsid w:val="00646B9D"/>
    <w:rsid w:val="006473C0"/>
    <w:rsid w:val="00647D37"/>
    <w:rsid w:val="00647D47"/>
    <w:rsid w:val="00650958"/>
    <w:rsid w:val="00650A0F"/>
    <w:rsid w:val="00651088"/>
    <w:rsid w:val="006511C1"/>
    <w:rsid w:val="00651723"/>
    <w:rsid w:val="00651C55"/>
    <w:rsid w:val="00651EB0"/>
    <w:rsid w:val="00652A06"/>
    <w:rsid w:val="006531C4"/>
    <w:rsid w:val="00653D44"/>
    <w:rsid w:val="00654244"/>
    <w:rsid w:val="00654B33"/>
    <w:rsid w:val="006564C4"/>
    <w:rsid w:val="006567C9"/>
    <w:rsid w:val="00660434"/>
    <w:rsid w:val="006604FF"/>
    <w:rsid w:val="00660928"/>
    <w:rsid w:val="00661967"/>
    <w:rsid w:val="006619E5"/>
    <w:rsid w:val="00662740"/>
    <w:rsid w:val="00662A20"/>
    <w:rsid w:val="00662F34"/>
    <w:rsid w:val="00663315"/>
    <w:rsid w:val="0066560E"/>
    <w:rsid w:val="00665C56"/>
    <w:rsid w:val="006674C1"/>
    <w:rsid w:val="00667785"/>
    <w:rsid w:val="0067064D"/>
    <w:rsid w:val="0067081C"/>
    <w:rsid w:val="00670A41"/>
    <w:rsid w:val="00670E24"/>
    <w:rsid w:val="00670E8D"/>
    <w:rsid w:val="00672E89"/>
    <w:rsid w:val="00673460"/>
    <w:rsid w:val="00675A04"/>
    <w:rsid w:val="00675BD0"/>
    <w:rsid w:val="00676ACA"/>
    <w:rsid w:val="00676C90"/>
    <w:rsid w:val="00676C92"/>
    <w:rsid w:val="0067759F"/>
    <w:rsid w:val="00677870"/>
    <w:rsid w:val="006806D4"/>
    <w:rsid w:val="00680F8F"/>
    <w:rsid w:val="0068156D"/>
    <w:rsid w:val="00683989"/>
    <w:rsid w:val="00686AD2"/>
    <w:rsid w:val="00686FF6"/>
    <w:rsid w:val="006874C5"/>
    <w:rsid w:val="006874D9"/>
    <w:rsid w:val="0068759E"/>
    <w:rsid w:val="0068784C"/>
    <w:rsid w:val="00687F90"/>
    <w:rsid w:val="00690BD6"/>
    <w:rsid w:val="00690C73"/>
    <w:rsid w:val="006910A9"/>
    <w:rsid w:val="00691496"/>
    <w:rsid w:val="00691569"/>
    <w:rsid w:val="006923A4"/>
    <w:rsid w:val="006929C2"/>
    <w:rsid w:val="00694DD1"/>
    <w:rsid w:val="00695877"/>
    <w:rsid w:val="00696CA0"/>
    <w:rsid w:val="00697067"/>
    <w:rsid w:val="006972B3"/>
    <w:rsid w:val="00697727"/>
    <w:rsid w:val="006A4D0F"/>
    <w:rsid w:val="006A513E"/>
    <w:rsid w:val="006A54D7"/>
    <w:rsid w:val="006A5D4F"/>
    <w:rsid w:val="006A6B11"/>
    <w:rsid w:val="006A7F66"/>
    <w:rsid w:val="006B05E3"/>
    <w:rsid w:val="006B0741"/>
    <w:rsid w:val="006B0F80"/>
    <w:rsid w:val="006B25B3"/>
    <w:rsid w:val="006B2E22"/>
    <w:rsid w:val="006B3B6F"/>
    <w:rsid w:val="006B4A14"/>
    <w:rsid w:val="006B540D"/>
    <w:rsid w:val="006B5555"/>
    <w:rsid w:val="006B5A53"/>
    <w:rsid w:val="006B5C4B"/>
    <w:rsid w:val="006B6798"/>
    <w:rsid w:val="006B7503"/>
    <w:rsid w:val="006B7B74"/>
    <w:rsid w:val="006B7BC7"/>
    <w:rsid w:val="006C2073"/>
    <w:rsid w:val="006C2739"/>
    <w:rsid w:val="006C396B"/>
    <w:rsid w:val="006C50DC"/>
    <w:rsid w:val="006C5309"/>
    <w:rsid w:val="006C53AA"/>
    <w:rsid w:val="006C5B87"/>
    <w:rsid w:val="006C6AED"/>
    <w:rsid w:val="006C7DB0"/>
    <w:rsid w:val="006D0362"/>
    <w:rsid w:val="006D052D"/>
    <w:rsid w:val="006D0A1D"/>
    <w:rsid w:val="006D205A"/>
    <w:rsid w:val="006D2DA8"/>
    <w:rsid w:val="006D30E3"/>
    <w:rsid w:val="006D3111"/>
    <w:rsid w:val="006D3B28"/>
    <w:rsid w:val="006D4421"/>
    <w:rsid w:val="006D473C"/>
    <w:rsid w:val="006D4D7A"/>
    <w:rsid w:val="006D50B1"/>
    <w:rsid w:val="006D52D8"/>
    <w:rsid w:val="006D5BC1"/>
    <w:rsid w:val="006D754E"/>
    <w:rsid w:val="006D77C3"/>
    <w:rsid w:val="006D7DCD"/>
    <w:rsid w:val="006E0826"/>
    <w:rsid w:val="006E0CFF"/>
    <w:rsid w:val="006E0D8F"/>
    <w:rsid w:val="006E1163"/>
    <w:rsid w:val="006E167E"/>
    <w:rsid w:val="006E1D6F"/>
    <w:rsid w:val="006E4AA8"/>
    <w:rsid w:val="006E5C64"/>
    <w:rsid w:val="006E6161"/>
    <w:rsid w:val="006E7533"/>
    <w:rsid w:val="006F04B1"/>
    <w:rsid w:val="006F0503"/>
    <w:rsid w:val="006F11F2"/>
    <w:rsid w:val="006F20A1"/>
    <w:rsid w:val="006F28D5"/>
    <w:rsid w:val="006F2F65"/>
    <w:rsid w:val="006F4928"/>
    <w:rsid w:val="006F57AE"/>
    <w:rsid w:val="006F774B"/>
    <w:rsid w:val="00700922"/>
    <w:rsid w:val="00700CB9"/>
    <w:rsid w:val="00702173"/>
    <w:rsid w:val="007021EA"/>
    <w:rsid w:val="007028EC"/>
    <w:rsid w:val="00702E5E"/>
    <w:rsid w:val="00702F42"/>
    <w:rsid w:val="00703EB8"/>
    <w:rsid w:val="0070482D"/>
    <w:rsid w:val="00704FB6"/>
    <w:rsid w:val="00705F55"/>
    <w:rsid w:val="00706329"/>
    <w:rsid w:val="00706448"/>
    <w:rsid w:val="00706987"/>
    <w:rsid w:val="00706DA5"/>
    <w:rsid w:val="00706FA8"/>
    <w:rsid w:val="00707BA2"/>
    <w:rsid w:val="00707E3C"/>
    <w:rsid w:val="00707FE0"/>
    <w:rsid w:val="0071059F"/>
    <w:rsid w:val="00712318"/>
    <w:rsid w:val="0071246C"/>
    <w:rsid w:val="00712D91"/>
    <w:rsid w:val="007138D7"/>
    <w:rsid w:val="0071392E"/>
    <w:rsid w:val="00713976"/>
    <w:rsid w:val="00714B6F"/>
    <w:rsid w:val="007172F7"/>
    <w:rsid w:val="0071788E"/>
    <w:rsid w:val="0072024B"/>
    <w:rsid w:val="00720543"/>
    <w:rsid w:val="00720D52"/>
    <w:rsid w:val="007212D5"/>
    <w:rsid w:val="007223A9"/>
    <w:rsid w:val="00722959"/>
    <w:rsid w:val="007239D1"/>
    <w:rsid w:val="00723F38"/>
    <w:rsid w:val="00724EF5"/>
    <w:rsid w:val="0072592A"/>
    <w:rsid w:val="0072600C"/>
    <w:rsid w:val="0073111E"/>
    <w:rsid w:val="007319DF"/>
    <w:rsid w:val="00731CD4"/>
    <w:rsid w:val="007324AF"/>
    <w:rsid w:val="00732641"/>
    <w:rsid w:val="00733237"/>
    <w:rsid w:val="007345AC"/>
    <w:rsid w:val="0073564E"/>
    <w:rsid w:val="00736160"/>
    <w:rsid w:val="00736694"/>
    <w:rsid w:val="007371BE"/>
    <w:rsid w:val="007374F4"/>
    <w:rsid w:val="00737604"/>
    <w:rsid w:val="00737C78"/>
    <w:rsid w:val="00740732"/>
    <w:rsid w:val="007407DF"/>
    <w:rsid w:val="00741B11"/>
    <w:rsid w:val="00741DA5"/>
    <w:rsid w:val="0074252F"/>
    <w:rsid w:val="00743DC5"/>
    <w:rsid w:val="00744671"/>
    <w:rsid w:val="007449FD"/>
    <w:rsid w:val="0074591B"/>
    <w:rsid w:val="007459F9"/>
    <w:rsid w:val="00745F6F"/>
    <w:rsid w:val="0074677D"/>
    <w:rsid w:val="00747148"/>
    <w:rsid w:val="007472AD"/>
    <w:rsid w:val="00747652"/>
    <w:rsid w:val="00747D65"/>
    <w:rsid w:val="007520D6"/>
    <w:rsid w:val="007522B5"/>
    <w:rsid w:val="007525E6"/>
    <w:rsid w:val="007549DA"/>
    <w:rsid w:val="00754B2B"/>
    <w:rsid w:val="00754B40"/>
    <w:rsid w:val="00755086"/>
    <w:rsid w:val="0075572D"/>
    <w:rsid w:val="00755C79"/>
    <w:rsid w:val="00755E14"/>
    <w:rsid w:val="00755E9D"/>
    <w:rsid w:val="00756944"/>
    <w:rsid w:val="00756B96"/>
    <w:rsid w:val="00757D51"/>
    <w:rsid w:val="00760569"/>
    <w:rsid w:val="0076113C"/>
    <w:rsid w:val="0076199A"/>
    <w:rsid w:val="00761E5D"/>
    <w:rsid w:val="00762EA7"/>
    <w:rsid w:val="00762F74"/>
    <w:rsid w:val="00764A07"/>
    <w:rsid w:val="00764B04"/>
    <w:rsid w:val="00765471"/>
    <w:rsid w:val="00766814"/>
    <w:rsid w:val="00766F62"/>
    <w:rsid w:val="00767B20"/>
    <w:rsid w:val="00771DCF"/>
    <w:rsid w:val="00772A1C"/>
    <w:rsid w:val="00773FE5"/>
    <w:rsid w:val="007747D1"/>
    <w:rsid w:val="00775284"/>
    <w:rsid w:val="007762C8"/>
    <w:rsid w:val="00776C1F"/>
    <w:rsid w:val="00777192"/>
    <w:rsid w:val="007827D3"/>
    <w:rsid w:val="00782FFE"/>
    <w:rsid w:val="007835DD"/>
    <w:rsid w:val="00787D38"/>
    <w:rsid w:val="0079024D"/>
    <w:rsid w:val="00790427"/>
    <w:rsid w:val="0079200F"/>
    <w:rsid w:val="00792208"/>
    <w:rsid w:val="00792698"/>
    <w:rsid w:val="007928D3"/>
    <w:rsid w:val="00792C28"/>
    <w:rsid w:val="00793591"/>
    <w:rsid w:val="00793F04"/>
    <w:rsid w:val="00794675"/>
    <w:rsid w:val="007955D2"/>
    <w:rsid w:val="00797127"/>
    <w:rsid w:val="00797C11"/>
    <w:rsid w:val="007A096C"/>
    <w:rsid w:val="007A0DE7"/>
    <w:rsid w:val="007A13EA"/>
    <w:rsid w:val="007A25CA"/>
    <w:rsid w:val="007A2D18"/>
    <w:rsid w:val="007A2D32"/>
    <w:rsid w:val="007A31D5"/>
    <w:rsid w:val="007A4C1A"/>
    <w:rsid w:val="007A6257"/>
    <w:rsid w:val="007A69E8"/>
    <w:rsid w:val="007A740D"/>
    <w:rsid w:val="007A741F"/>
    <w:rsid w:val="007A7442"/>
    <w:rsid w:val="007A7FAA"/>
    <w:rsid w:val="007B051E"/>
    <w:rsid w:val="007B0768"/>
    <w:rsid w:val="007B19A1"/>
    <w:rsid w:val="007B23BB"/>
    <w:rsid w:val="007B2A25"/>
    <w:rsid w:val="007B3158"/>
    <w:rsid w:val="007B3229"/>
    <w:rsid w:val="007B3D33"/>
    <w:rsid w:val="007B4910"/>
    <w:rsid w:val="007B4C2D"/>
    <w:rsid w:val="007B5010"/>
    <w:rsid w:val="007B5949"/>
    <w:rsid w:val="007B6657"/>
    <w:rsid w:val="007B71B5"/>
    <w:rsid w:val="007B7722"/>
    <w:rsid w:val="007B7CC3"/>
    <w:rsid w:val="007C05F8"/>
    <w:rsid w:val="007C0BFF"/>
    <w:rsid w:val="007C11D4"/>
    <w:rsid w:val="007C15B5"/>
    <w:rsid w:val="007C1918"/>
    <w:rsid w:val="007C1CEE"/>
    <w:rsid w:val="007C2449"/>
    <w:rsid w:val="007C279E"/>
    <w:rsid w:val="007C38BD"/>
    <w:rsid w:val="007C3DD3"/>
    <w:rsid w:val="007C43DB"/>
    <w:rsid w:val="007C4EF3"/>
    <w:rsid w:val="007C54DA"/>
    <w:rsid w:val="007C5A3B"/>
    <w:rsid w:val="007C5BFD"/>
    <w:rsid w:val="007C74DA"/>
    <w:rsid w:val="007C750C"/>
    <w:rsid w:val="007C7B93"/>
    <w:rsid w:val="007C7F2D"/>
    <w:rsid w:val="007C7FB8"/>
    <w:rsid w:val="007C7FC7"/>
    <w:rsid w:val="007D05DB"/>
    <w:rsid w:val="007D0CB2"/>
    <w:rsid w:val="007D1439"/>
    <w:rsid w:val="007D2880"/>
    <w:rsid w:val="007D2BA9"/>
    <w:rsid w:val="007D30AD"/>
    <w:rsid w:val="007D3958"/>
    <w:rsid w:val="007D3B56"/>
    <w:rsid w:val="007D3ED5"/>
    <w:rsid w:val="007D40E3"/>
    <w:rsid w:val="007D658B"/>
    <w:rsid w:val="007E01DA"/>
    <w:rsid w:val="007E08A6"/>
    <w:rsid w:val="007E1077"/>
    <w:rsid w:val="007E61C5"/>
    <w:rsid w:val="007E7003"/>
    <w:rsid w:val="007E774E"/>
    <w:rsid w:val="007F0114"/>
    <w:rsid w:val="007F0599"/>
    <w:rsid w:val="007F10CE"/>
    <w:rsid w:val="007F10F4"/>
    <w:rsid w:val="007F293E"/>
    <w:rsid w:val="007F2BB4"/>
    <w:rsid w:val="007F4A6C"/>
    <w:rsid w:val="007F5551"/>
    <w:rsid w:val="007F679F"/>
    <w:rsid w:val="007F6AA0"/>
    <w:rsid w:val="007F74AE"/>
    <w:rsid w:val="00800293"/>
    <w:rsid w:val="0080053A"/>
    <w:rsid w:val="00800CA2"/>
    <w:rsid w:val="00801CA0"/>
    <w:rsid w:val="0080209B"/>
    <w:rsid w:val="00803B30"/>
    <w:rsid w:val="00804AD7"/>
    <w:rsid w:val="00805655"/>
    <w:rsid w:val="00806B4A"/>
    <w:rsid w:val="00806B4F"/>
    <w:rsid w:val="00807983"/>
    <w:rsid w:val="008100AD"/>
    <w:rsid w:val="00810422"/>
    <w:rsid w:val="00812624"/>
    <w:rsid w:val="00812896"/>
    <w:rsid w:val="00812EC8"/>
    <w:rsid w:val="00813614"/>
    <w:rsid w:val="0081455D"/>
    <w:rsid w:val="00814D9F"/>
    <w:rsid w:val="00814FC7"/>
    <w:rsid w:val="008157AB"/>
    <w:rsid w:val="00815F75"/>
    <w:rsid w:val="008165EB"/>
    <w:rsid w:val="0081691A"/>
    <w:rsid w:val="0081730C"/>
    <w:rsid w:val="00817C63"/>
    <w:rsid w:val="00817FE1"/>
    <w:rsid w:val="008202C4"/>
    <w:rsid w:val="008211EB"/>
    <w:rsid w:val="008214A9"/>
    <w:rsid w:val="00821F42"/>
    <w:rsid w:val="00822073"/>
    <w:rsid w:val="00822869"/>
    <w:rsid w:val="00822AF9"/>
    <w:rsid w:val="00822E9D"/>
    <w:rsid w:val="0082382A"/>
    <w:rsid w:val="0082514D"/>
    <w:rsid w:val="008253E3"/>
    <w:rsid w:val="00830782"/>
    <w:rsid w:val="008312C0"/>
    <w:rsid w:val="00831660"/>
    <w:rsid w:val="008316F8"/>
    <w:rsid w:val="008326E8"/>
    <w:rsid w:val="0083275B"/>
    <w:rsid w:val="00832CB1"/>
    <w:rsid w:val="00832F53"/>
    <w:rsid w:val="008330E1"/>
    <w:rsid w:val="008332E7"/>
    <w:rsid w:val="008335EF"/>
    <w:rsid w:val="008336DB"/>
    <w:rsid w:val="00833C24"/>
    <w:rsid w:val="00833C3B"/>
    <w:rsid w:val="00833DD0"/>
    <w:rsid w:val="00834F26"/>
    <w:rsid w:val="00835677"/>
    <w:rsid w:val="008359A7"/>
    <w:rsid w:val="00835B49"/>
    <w:rsid w:val="008362CD"/>
    <w:rsid w:val="00837F32"/>
    <w:rsid w:val="008407AA"/>
    <w:rsid w:val="00840A37"/>
    <w:rsid w:val="00840EDF"/>
    <w:rsid w:val="00841CF0"/>
    <w:rsid w:val="008421BF"/>
    <w:rsid w:val="00842836"/>
    <w:rsid w:val="008428A0"/>
    <w:rsid w:val="00843BB1"/>
    <w:rsid w:val="008440DB"/>
    <w:rsid w:val="008442D8"/>
    <w:rsid w:val="008459CD"/>
    <w:rsid w:val="00846823"/>
    <w:rsid w:val="00847C04"/>
    <w:rsid w:val="00847D3C"/>
    <w:rsid w:val="008500A3"/>
    <w:rsid w:val="00850119"/>
    <w:rsid w:val="0085023B"/>
    <w:rsid w:val="0085110B"/>
    <w:rsid w:val="00851C01"/>
    <w:rsid w:val="008521C7"/>
    <w:rsid w:val="00852318"/>
    <w:rsid w:val="00852604"/>
    <w:rsid w:val="00853384"/>
    <w:rsid w:val="00853841"/>
    <w:rsid w:val="0085402A"/>
    <w:rsid w:val="008540D1"/>
    <w:rsid w:val="0085415F"/>
    <w:rsid w:val="00854537"/>
    <w:rsid w:val="00854F61"/>
    <w:rsid w:val="00855DDE"/>
    <w:rsid w:val="00856A74"/>
    <w:rsid w:val="00857A34"/>
    <w:rsid w:val="00857F04"/>
    <w:rsid w:val="00860E0E"/>
    <w:rsid w:val="0086198E"/>
    <w:rsid w:val="00861B45"/>
    <w:rsid w:val="00862676"/>
    <w:rsid w:val="00862942"/>
    <w:rsid w:val="00862D36"/>
    <w:rsid w:val="00863261"/>
    <w:rsid w:val="0086354A"/>
    <w:rsid w:val="0086394D"/>
    <w:rsid w:val="00863AF6"/>
    <w:rsid w:val="00863E9F"/>
    <w:rsid w:val="00864627"/>
    <w:rsid w:val="008647C3"/>
    <w:rsid w:val="00865214"/>
    <w:rsid w:val="008655FC"/>
    <w:rsid w:val="00866108"/>
    <w:rsid w:val="008663F3"/>
    <w:rsid w:val="0086699C"/>
    <w:rsid w:val="00870180"/>
    <w:rsid w:val="00872F7A"/>
    <w:rsid w:val="00874FF1"/>
    <w:rsid w:val="0087605F"/>
    <w:rsid w:val="008762B3"/>
    <w:rsid w:val="00876649"/>
    <w:rsid w:val="00877398"/>
    <w:rsid w:val="00877DFB"/>
    <w:rsid w:val="00877F95"/>
    <w:rsid w:val="008812E7"/>
    <w:rsid w:val="00881318"/>
    <w:rsid w:val="0088132A"/>
    <w:rsid w:val="00881930"/>
    <w:rsid w:val="00881E85"/>
    <w:rsid w:val="00882400"/>
    <w:rsid w:val="0088240E"/>
    <w:rsid w:val="00882BA1"/>
    <w:rsid w:val="00882FA9"/>
    <w:rsid w:val="0088311D"/>
    <w:rsid w:val="00883FB0"/>
    <w:rsid w:val="00885604"/>
    <w:rsid w:val="00887606"/>
    <w:rsid w:val="008879CC"/>
    <w:rsid w:val="00887B11"/>
    <w:rsid w:val="00887D25"/>
    <w:rsid w:val="00890B37"/>
    <w:rsid w:val="008911C1"/>
    <w:rsid w:val="0089128F"/>
    <w:rsid w:val="00891EA9"/>
    <w:rsid w:val="00891EB1"/>
    <w:rsid w:val="00892287"/>
    <w:rsid w:val="008926C6"/>
    <w:rsid w:val="0089270A"/>
    <w:rsid w:val="00893222"/>
    <w:rsid w:val="00896591"/>
    <w:rsid w:val="00896785"/>
    <w:rsid w:val="00896DE7"/>
    <w:rsid w:val="00897C74"/>
    <w:rsid w:val="00897F77"/>
    <w:rsid w:val="008A1148"/>
    <w:rsid w:val="008A1948"/>
    <w:rsid w:val="008A23AF"/>
    <w:rsid w:val="008A2B89"/>
    <w:rsid w:val="008A2F6E"/>
    <w:rsid w:val="008A36A9"/>
    <w:rsid w:val="008A569C"/>
    <w:rsid w:val="008A5DB4"/>
    <w:rsid w:val="008A5E50"/>
    <w:rsid w:val="008A61BD"/>
    <w:rsid w:val="008A681D"/>
    <w:rsid w:val="008B0AC6"/>
    <w:rsid w:val="008B1126"/>
    <w:rsid w:val="008B15A3"/>
    <w:rsid w:val="008B1B1C"/>
    <w:rsid w:val="008B1E6E"/>
    <w:rsid w:val="008B1FDC"/>
    <w:rsid w:val="008B3159"/>
    <w:rsid w:val="008B39B1"/>
    <w:rsid w:val="008B41FF"/>
    <w:rsid w:val="008B4A7F"/>
    <w:rsid w:val="008B5FCC"/>
    <w:rsid w:val="008B689D"/>
    <w:rsid w:val="008B78C8"/>
    <w:rsid w:val="008C1941"/>
    <w:rsid w:val="008C3CCF"/>
    <w:rsid w:val="008C45EE"/>
    <w:rsid w:val="008C4F3F"/>
    <w:rsid w:val="008C506D"/>
    <w:rsid w:val="008C59CD"/>
    <w:rsid w:val="008C5DCC"/>
    <w:rsid w:val="008C76AF"/>
    <w:rsid w:val="008D0DED"/>
    <w:rsid w:val="008D113B"/>
    <w:rsid w:val="008D1BE0"/>
    <w:rsid w:val="008D1CB7"/>
    <w:rsid w:val="008D1E29"/>
    <w:rsid w:val="008D266B"/>
    <w:rsid w:val="008D2681"/>
    <w:rsid w:val="008D2CB6"/>
    <w:rsid w:val="008D3159"/>
    <w:rsid w:val="008D340F"/>
    <w:rsid w:val="008D6AC8"/>
    <w:rsid w:val="008E1116"/>
    <w:rsid w:val="008E14F3"/>
    <w:rsid w:val="008E14F9"/>
    <w:rsid w:val="008E16AD"/>
    <w:rsid w:val="008E1AF4"/>
    <w:rsid w:val="008E339E"/>
    <w:rsid w:val="008E36D2"/>
    <w:rsid w:val="008E3D10"/>
    <w:rsid w:val="008E456C"/>
    <w:rsid w:val="008E49F3"/>
    <w:rsid w:val="008E519D"/>
    <w:rsid w:val="008E5371"/>
    <w:rsid w:val="008E5940"/>
    <w:rsid w:val="008E71AA"/>
    <w:rsid w:val="008E734D"/>
    <w:rsid w:val="008E73BD"/>
    <w:rsid w:val="008E7E5F"/>
    <w:rsid w:val="008F0B3F"/>
    <w:rsid w:val="008F2CBB"/>
    <w:rsid w:val="008F4349"/>
    <w:rsid w:val="008F7477"/>
    <w:rsid w:val="008F7FAE"/>
    <w:rsid w:val="009000ED"/>
    <w:rsid w:val="009006B8"/>
    <w:rsid w:val="00900C57"/>
    <w:rsid w:val="00901982"/>
    <w:rsid w:val="009019D7"/>
    <w:rsid w:val="00901BA3"/>
    <w:rsid w:val="009024B1"/>
    <w:rsid w:val="00903793"/>
    <w:rsid w:val="00903A45"/>
    <w:rsid w:val="009043EB"/>
    <w:rsid w:val="009044A7"/>
    <w:rsid w:val="0090590C"/>
    <w:rsid w:val="00906A32"/>
    <w:rsid w:val="00906C52"/>
    <w:rsid w:val="00911899"/>
    <w:rsid w:val="00911C32"/>
    <w:rsid w:val="00913381"/>
    <w:rsid w:val="009134C8"/>
    <w:rsid w:val="00913582"/>
    <w:rsid w:val="00914000"/>
    <w:rsid w:val="009147C9"/>
    <w:rsid w:val="009148A9"/>
    <w:rsid w:val="00916BAB"/>
    <w:rsid w:val="009170B2"/>
    <w:rsid w:val="009179E1"/>
    <w:rsid w:val="00917BB2"/>
    <w:rsid w:val="00917C29"/>
    <w:rsid w:val="00917C4D"/>
    <w:rsid w:val="00920D27"/>
    <w:rsid w:val="00920E95"/>
    <w:rsid w:val="00921060"/>
    <w:rsid w:val="00921A50"/>
    <w:rsid w:val="0092251E"/>
    <w:rsid w:val="00922629"/>
    <w:rsid w:val="00923FFC"/>
    <w:rsid w:val="00924659"/>
    <w:rsid w:val="00924C0D"/>
    <w:rsid w:val="00925919"/>
    <w:rsid w:val="0092640E"/>
    <w:rsid w:val="009267E2"/>
    <w:rsid w:val="00926814"/>
    <w:rsid w:val="00926D3D"/>
    <w:rsid w:val="00927983"/>
    <w:rsid w:val="00927F25"/>
    <w:rsid w:val="00930538"/>
    <w:rsid w:val="00930DCC"/>
    <w:rsid w:val="00930DD1"/>
    <w:rsid w:val="0093157E"/>
    <w:rsid w:val="00932012"/>
    <w:rsid w:val="00934508"/>
    <w:rsid w:val="0093514C"/>
    <w:rsid w:val="00935400"/>
    <w:rsid w:val="00936196"/>
    <w:rsid w:val="0093676F"/>
    <w:rsid w:val="009370F1"/>
    <w:rsid w:val="00937552"/>
    <w:rsid w:val="009376B4"/>
    <w:rsid w:val="00937C63"/>
    <w:rsid w:val="00937C75"/>
    <w:rsid w:val="00940489"/>
    <w:rsid w:val="00940C28"/>
    <w:rsid w:val="009410ED"/>
    <w:rsid w:val="0094184A"/>
    <w:rsid w:val="009424B7"/>
    <w:rsid w:val="00943E16"/>
    <w:rsid w:val="00944821"/>
    <w:rsid w:val="00944C2F"/>
    <w:rsid w:val="00944EBF"/>
    <w:rsid w:val="009451E2"/>
    <w:rsid w:val="0094528C"/>
    <w:rsid w:val="009458B7"/>
    <w:rsid w:val="00946867"/>
    <w:rsid w:val="00947584"/>
    <w:rsid w:val="00947EEB"/>
    <w:rsid w:val="00950FEE"/>
    <w:rsid w:val="00951CB3"/>
    <w:rsid w:val="00952477"/>
    <w:rsid w:val="0095279C"/>
    <w:rsid w:val="00953331"/>
    <w:rsid w:val="00953703"/>
    <w:rsid w:val="00954736"/>
    <w:rsid w:val="009547D7"/>
    <w:rsid w:val="00954C7F"/>
    <w:rsid w:val="009551A1"/>
    <w:rsid w:val="0095535C"/>
    <w:rsid w:val="009562DF"/>
    <w:rsid w:val="00956B4C"/>
    <w:rsid w:val="0095790D"/>
    <w:rsid w:val="00957EC4"/>
    <w:rsid w:val="00960649"/>
    <w:rsid w:val="0096072E"/>
    <w:rsid w:val="00960EBB"/>
    <w:rsid w:val="009618FB"/>
    <w:rsid w:val="009632BF"/>
    <w:rsid w:val="00963725"/>
    <w:rsid w:val="00963D8A"/>
    <w:rsid w:val="00964463"/>
    <w:rsid w:val="00965278"/>
    <w:rsid w:val="0096661B"/>
    <w:rsid w:val="0096675A"/>
    <w:rsid w:val="00967384"/>
    <w:rsid w:val="00970F46"/>
    <w:rsid w:val="00971677"/>
    <w:rsid w:val="009721C5"/>
    <w:rsid w:val="009724CB"/>
    <w:rsid w:val="009725DB"/>
    <w:rsid w:val="00974EC3"/>
    <w:rsid w:val="00975DA4"/>
    <w:rsid w:val="0097600A"/>
    <w:rsid w:val="00976364"/>
    <w:rsid w:val="00977233"/>
    <w:rsid w:val="00977AAD"/>
    <w:rsid w:val="00980A15"/>
    <w:rsid w:val="0098144C"/>
    <w:rsid w:val="00981F0E"/>
    <w:rsid w:val="00982883"/>
    <w:rsid w:val="00983847"/>
    <w:rsid w:val="0098487D"/>
    <w:rsid w:val="00985077"/>
    <w:rsid w:val="00985B18"/>
    <w:rsid w:val="00986434"/>
    <w:rsid w:val="00990BC1"/>
    <w:rsid w:val="00990E11"/>
    <w:rsid w:val="00990E95"/>
    <w:rsid w:val="0099245B"/>
    <w:rsid w:val="0099258A"/>
    <w:rsid w:val="009942A0"/>
    <w:rsid w:val="009945D8"/>
    <w:rsid w:val="00994DBD"/>
    <w:rsid w:val="00994E0B"/>
    <w:rsid w:val="00994E7F"/>
    <w:rsid w:val="00996E09"/>
    <w:rsid w:val="0099770C"/>
    <w:rsid w:val="009A0DBE"/>
    <w:rsid w:val="009A131F"/>
    <w:rsid w:val="009A1733"/>
    <w:rsid w:val="009A1E66"/>
    <w:rsid w:val="009A2649"/>
    <w:rsid w:val="009A3052"/>
    <w:rsid w:val="009A3509"/>
    <w:rsid w:val="009A3CEA"/>
    <w:rsid w:val="009A3F67"/>
    <w:rsid w:val="009A44AC"/>
    <w:rsid w:val="009A4B4A"/>
    <w:rsid w:val="009A4D61"/>
    <w:rsid w:val="009A5781"/>
    <w:rsid w:val="009A590C"/>
    <w:rsid w:val="009A6C21"/>
    <w:rsid w:val="009A6FF8"/>
    <w:rsid w:val="009A7C38"/>
    <w:rsid w:val="009B102C"/>
    <w:rsid w:val="009B12B1"/>
    <w:rsid w:val="009B1720"/>
    <w:rsid w:val="009B1B66"/>
    <w:rsid w:val="009B1B68"/>
    <w:rsid w:val="009B4208"/>
    <w:rsid w:val="009B472A"/>
    <w:rsid w:val="009B4A9B"/>
    <w:rsid w:val="009B4C03"/>
    <w:rsid w:val="009B50E8"/>
    <w:rsid w:val="009B68CE"/>
    <w:rsid w:val="009B7C02"/>
    <w:rsid w:val="009C2045"/>
    <w:rsid w:val="009C221F"/>
    <w:rsid w:val="009C244D"/>
    <w:rsid w:val="009C315C"/>
    <w:rsid w:val="009C476D"/>
    <w:rsid w:val="009C5BA5"/>
    <w:rsid w:val="009C7007"/>
    <w:rsid w:val="009D1047"/>
    <w:rsid w:val="009D23F1"/>
    <w:rsid w:val="009D277E"/>
    <w:rsid w:val="009D2B3E"/>
    <w:rsid w:val="009D3943"/>
    <w:rsid w:val="009D4542"/>
    <w:rsid w:val="009D45AD"/>
    <w:rsid w:val="009D54FF"/>
    <w:rsid w:val="009D5F55"/>
    <w:rsid w:val="009D60A3"/>
    <w:rsid w:val="009D758D"/>
    <w:rsid w:val="009E0F1F"/>
    <w:rsid w:val="009E1562"/>
    <w:rsid w:val="009E40C4"/>
    <w:rsid w:val="009E433C"/>
    <w:rsid w:val="009E43BB"/>
    <w:rsid w:val="009E441B"/>
    <w:rsid w:val="009E7981"/>
    <w:rsid w:val="009F13E4"/>
    <w:rsid w:val="009F17C2"/>
    <w:rsid w:val="009F242A"/>
    <w:rsid w:val="009F2B49"/>
    <w:rsid w:val="009F2B61"/>
    <w:rsid w:val="009F30E8"/>
    <w:rsid w:val="009F471E"/>
    <w:rsid w:val="009F4D75"/>
    <w:rsid w:val="009F5529"/>
    <w:rsid w:val="009F57E5"/>
    <w:rsid w:val="009F6032"/>
    <w:rsid w:val="009F6325"/>
    <w:rsid w:val="00A00F76"/>
    <w:rsid w:val="00A00FD2"/>
    <w:rsid w:val="00A0171F"/>
    <w:rsid w:val="00A0257A"/>
    <w:rsid w:val="00A034E2"/>
    <w:rsid w:val="00A04184"/>
    <w:rsid w:val="00A0423D"/>
    <w:rsid w:val="00A04703"/>
    <w:rsid w:val="00A04BAD"/>
    <w:rsid w:val="00A04D8D"/>
    <w:rsid w:val="00A04FCB"/>
    <w:rsid w:val="00A05008"/>
    <w:rsid w:val="00A052A2"/>
    <w:rsid w:val="00A05341"/>
    <w:rsid w:val="00A064E4"/>
    <w:rsid w:val="00A071B6"/>
    <w:rsid w:val="00A076A5"/>
    <w:rsid w:val="00A100B5"/>
    <w:rsid w:val="00A11C68"/>
    <w:rsid w:val="00A12226"/>
    <w:rsid w:val="00A12846"/>
    <w:rsid w:val="00A12BBB"/>
    <w:rsid w:val="00A13641"/>
    <w:rsid w:val="00A148A4"/>
    <w:rsid w:val="00A149EB"/>
    <w:rsid w:val="00A14CC5"/>
    <w:rsid w:val="00A15652"/>
    <w:rsid w:val="00A15D5B"/>
    <w:rsid w:val="00A16662"/>
    <w:rsid w:val="00A16FF7"/>
    <w:rsid w:val="00A1743D"/>
    <w:rsid w:val="00A228CC"/>
    <w:rsid w:val="00A23132"/>
    <w:rsid w:val="00A2371C"/>
    <w:rsid w:val="00A23B3C"/>
    <w:rsid w:val="00A2593A"/>
    <w:rsid w:val="00A26450"/>
    <w:rsid w:val="00A26463"/>
    <w:rsid w:val="00A26516"/>
    <w:rsid w:val="00A266B7"/>
    <w:rsid w:val="00A27809"/>
    <w:rsid w:val="00A27EBD"/>
    <w:rsid w:val="00A30A49"/>
    <w:rsid w:val="00A30EF1"/>
    <w:rsid w:val="00A3236E"/>
    <w:rsid w:val="00A325DC"/>
    <w:rsid w:val="00A32F0B"/>
    <w:rsid w:val="00A3399E"/>
    <w:rsid w:val="00A339A9"/>
    <w:rsid w:val="00A33FDC"/>
    <w:rsid w:val="00A344A5"/>
    <w:rsid w:val="00A349DB"/>
    <w:rsid w:val="00A34A4F"/>
    <w:rsid w:val="00A34A54"/>
    <w:rsid w:val="00A34D27"/>
    <w:rsid w:val="00A35640"/>
    <w:rsid w:val="00A364BD"/>
    <w:rsid w:val="00A37632"/>
    <w:rsid w:val="00A37877"/>
    <w:rsid w:val="00A37A6D"/>
    <w:rsid w:val="00A40688"/>
    <w:rsid w:val="00A40829"/>
    <w:rsid w:val="00A40D42"/>
    <w:rsid w:val="00A4111F"/>
    <w:rsid w:val="00A4170F"/>
    <w:rsid w:val="00A4313F"/>
    <w:rsid w:val="00A43CB8"/>
    <w:rsid w:val="00A44E00"/>
    <w:rsid w:val="00A45486"/>
    <w:rsid w:val="00A454C0"/>
    <w:rsid w:val="00A46C39"/>
    <w:rsid w:val="00A46E45"/>
    <w:rsid w:val="00A47578"/>
    <w:rsid w:val="00A5091E"/>
    <w:rsid w:val="00A5135C"/>
    <w:rsid w:val="00A51538"/>
    <w:rsid w:val="00A524AF"/>
    <w:rsid w:val="00A533C6"/>
    <w:rsid w:val="00A5393C"/>
    <w:rsid w:val="00A54229"/>
    <w:rsid w:val="00A5484B"/>
    <w:rsid w:val="00A577E2"/>
    <w:rsid w:val="00A6021F"/>
    <w:rsid w:val="00A60D82"/>
    <w:rsid w:val="00A623E5"/>
    <w:rsid w:val="00A624AA"/>
    <w:rsid w:val="00A6308E"/>
    <w:rsid w:val="00A634B6"/>
    <w:rsid w:val="00A64CDF"/>
    <w:rsid w:val="00A65571"/>
    <w:rsid w:val="00A65AF5"/>
    <w:rsid w:val="00A65B80"/>
    <w:rsid w:val="00A6643B"/>
    <w:rsid w:val="00A66A18"/>
    <w:rsid w:val="00A66BC0"/>
    <w:rsid w:val="00A677E6"/>
    <w:rsid w:val="00A67AB0"/>
    <w:rsid w:val="00A70F17"/>
    <w:rsid w:val="00A712FA"/>
    <w:rsid w:val="00A7155F"/>
    <w:rsid w:val="00A7283C"/>
    <w:rsid w:val="00A7334B"/>
    <w:rsid w:val="00A74418"/>
    <w:rsid w:val="00A74589"/>
    <w:rsid w:val="00A74A4C"/>
    <w:rsid w:val="00A75E5A"/>
    <w:rsid w:val="00A762D4"/>
    <w:rsid w:val="00A767FA"/>
    <w:rsid w:val="00A76FD4"/>
    <w:rsid w:val="00A772D7"/>
    <w:rsid w:val="00A77695"/>
    <w:rsid w:val="00A77907"/>
    <w:rsid w:val="00A77988"/>
    <w:rsid w:val="00A77D08"/>
    <w:rsid w:val="00A811A2"/>
    <w:rsid w:val="00A81C9E"/>
    <w:rsid w:val="00A81D29"/>
    <w:rsid w:val="00A8220D"/>
    <w:rsid w:val="00A853B2"/>
    <w:rsid w:val="00A860FE"/>
    <w:rsid w:val="00A86941"/>
    <w:rsid w:val="00A86A21"/>
    <w:rsid w:val="00A8740F"/>
    <w:rsid w:val="00A90527"/>
    <w:rsid w:val="00A91E53"/>
    <w:rsid w:val="00A91EBD"/>
    <w:rsid w:val="00A92280"/>
    <w:rsid w:val="00A92D03"/>
    <w:rsid w:val="00A92E17"/>
    <w:rsid w:val="00A941C6"/>
    <w:rsid w:val="00A94818"/>
    <w:rsid w:val="00A94ACB"/>
    <w:rsid w:val="00A9547F"/>
    <w:rsid w:val="00A95AD8"/>
    <w:rsid w:val="00A970E0"/>
    <w:rsid w:val="00A97DDB"/>
    <w:rsid w:val="00A97F7B"/>
    <w:rsid w:val="00A97FC4"/>
    <w:rsid w:val="00AA0B47"/>
    <w:rsid w:val="00AA0E0C"/>
    <w:rsid w:val="00AA25A3"/>
    <w:rsid w:val="00AA29C7"/>
    <w:rsid w:val="00AA2E8C"/>
    <w:rsid w:val="00AA3486"/>
    <w:rsid w:val="00AA41DB"/>
    <w:rsid w:val="00AA435F"/>
    <w:rsid w:val="00AA49EC"/>
    <w:rsid w:val="00AA50FC"/>
    <w:rsid w:val="00AA5F1C"/>
    <w:rsid w:val="00AA60CD"/>
    <w:rsid w:val="00AA6DFE"/>
    <w:rsid w:val="00AA6E4D"/>
    <w:rsid w:val="00AA7030"/>
    <w:rsid w:val="00AB0ACA"/>
    <w:rsid w:val="00AB0E04"/>
    <w:rsid w:val="00AB1560"/>
    <w:rsid w:val="00AB2517"/>
    <w:rsid w:val="00AB3C0A"/>
    <w:rsid w:val="00AB3CF7"/>
    <w:rsid w:val="00AB4245"/>
    <w:rsid w:val="00AB4A15"/>
    <w:rsid w:val="00AB5E5D"/>
    <w:rsid w:val="00AB6614"/>
    <w:rsid w:val="00AB7BE1"/>
    <w:rsid w:val="00AC0021"/>
    <w:rsid w:val="00AC076F"/>
    <w:rsid w:val="00AC1B99"/>
    <w:rsid w:val="00AC1C0F"/>
    <w:rsid w:val="00AC1E48"/>
    <w:rsid w:val="00AC2096"/>
    <w:rsid w:val="00AC31CD"/>
    <w:rsid w:val="00AC3366"/>
    <w:rsid w:val="00AC4298"/>
    <w:rsid w:val="00AC4F0E"/>
    <w:rsid w:val="00AC59A0"/>
    <w:rsid w:val="00AC5CEA"/>
    <w:rsid w:val="00AC5E0A"/>
    <w:rsid w:val="00AC6935"/>
    <w:rsid w:val="00AC6A57"/>
    <w:rsid w:val="00AC7244"/>
    <w:rsid w:val="00AC78D2"/>
    <w:rsid w:val="00AD04E1"/>
    <w:rsid w:val="00AD07BF"/>
    <w:rsid w:val="00AD0FC9"/>
    <w:rsid w:val="00AD1666"/>
    <w:rsid w:val="00AD1E4D"/>
    <w:rsid w:val="00AD470A"/>
    <w:rsid w:val="00AD5AFC"/>
    <w:rsid w:val="00AD64FB"/>
    <w:rsid w:val="00AD6EA4"/>
    <w:rsid w:val="00AD7083"/>
    <w:rsid w:val="00AD7339"/>
    <w:rsid w:val="00AD7A41"/>
    <w:rsid w:val="00AE0310"/>
    <w:rsid w:val="00AE0B63"/>
    <w:rsid w:val="00AE0E32"/>
    <w:rsid w:val="00AE1514"/>
    <w:rsid w:val="00AE158E"/>
    <w:rsid w:val="00AE18D4"/>
    <w:rsid w:val="00AE22B4"/>
    <w:rsid w:val="00AE2765"/>
    <w:rsid w:val="00AE27BF"/>
    <w:rsid w:val="00AE31B0"/>
    <w:rsid w:val="00AE5841"/>
    <w:rsid w:val="00AE5A61"/>
    <w:rsid w:val="00AE6027"/>
    <w:rsid w:val="00AE66BD"/>
    <w:rsid w:val="00AE6DEE"/>
    <w:rsid w:val="00AF07F6"/>
    <w:rsid w:val="00AF1024"/>
    <w:rsid w:val="00AF1261"/>
    <w:rsid w:val="00AF151A"/>
    <w:rsid w:val="00AF2419"/>
    <w:rsid w:val="00AF2531"/>
    <w:rsid w:val="00AF31E3"/>
    <w:rsid w:val="00AF3242"/>
    <w:rsid w:val="00AF3461"/>
    <w:rsid w:val="00AF379E"/>
    <w:rsid w:val="00AF4190"/>
    <w:rsid w:val="00AF5BF0"/>
    <w:rsid w:val="00AF5D08"/>
    <w:rsid w:val="00AF6627"/>
    <w:rsid w:val="00AF7965"/>
    <w:rsid w:val="00B00A6C"/>
    <w:rsid w:val="00B022A4"/>
    <w:rsid w:val="00B03BC6"/>
    <w:rsid w:val="00B04EA6"/>
    <w:rsid w:val="00B05762"/>
    <w:rsid w:val="00B0659D"/>
    <w:rsid w:val="00B06ADD"/>
    <w:rsid w:val="00B06EA4"/>
    <w:rsid w:val="00B07021"/>
    <w:rsid w:val="00B07BBC"/>
    <w:rsid w:val="00B104A1"/>
    <w:rsid w:val="00B108E3"/>
    <w:rsid w:val="00B10A44"/>
    <w:rsid w:val="00B1155E"/>
    <w:rsid w:val="00B127D4"/>
    <w:rsid w:val="00B12BE0"/>
    <w:rsid w:val="00B1323F"/>
    <w:rsid w:val="00B1363F"/>
    <w:rsid w:val="00B1440E"/>
    <w:rsid w:val="00B17C53"/>
    <w:rsid w:val="00B17DF2"/>
    <w:rsid w:val="00B20BB9"/>
    <w:rsid w:val="00B2118C"/>
    <w:rsid w:val="00B21381"/>
    <w:rsid w:val="00B214E3"/>
    <w:rsid w:val="00B2271B"/>
    <w:rsid w:val="00B22E07"/>
    <w:rsid w:val="00B26C81"/>
    <w:rsid w:val="00B27716"/>
    <w:rsid w:val="00B27E96"/>
    <w:rsid w:val="00B27EF5"/>
    <w:rsid w:val="00B305B0"/>
    <w:rsid w:val="00B30C47"/>
    <w:rsid w:val="00B31F6C"/>
    <w:rsid w:val="00B330F2"/>
    <w:rsid w:val="00B3341A"/>
    <w:rsid w:val="00B337CC"/>
    <w:rsid w:val="00B33F87"/>
    <w:rsid w:val="00B34552"/>
    <w:rsid w:val="00B3476D"/>
    <w:rsid w:val="00B34A84"/>
    <w:rsid w:val="00B361B2"/>
    <w:rsid w:val="00B37C8D"/>
    <w:rsid w:val="00B37D66"/>
    <w:rsid w:val="00B4070E"/>
    <w:rsid w:val="00B41154"/>
    <w:rsid w:val="00B421D6"/>
    <w:rsid w:val="00B43393"/>
    <w:rsid w:val="00B44BDE"/>
    <w:rsid w:val="00B452DE"/>
    <w:rsid w:val="00B455AC"/>
    <w:rsid w:val="00B464A3"/>
    <w:rsid w:val="00B472C6"/>
    <w:rsid w:val="00B4743C"/>
    <w:rsid w:val="00B47962"/>
    <w:rsid w:val="00B47C82"/>
    <w:rsid w:val="00B50605"/>
    <w:rsid w:val="00B50804"/>
    <w:rsid w:val="00B50EA3"/>
    <w:rsid w:val="00B514E2"/>
    <w:rsid w:val="00B53022"/>
    <w:rsid w:val="00B54588"/>
    <w:rsid w:val="00B54891"/>
    <w:rsid w:val="00B54F1F"/>
    <w:rsid w:val="00B553BF"/>
    <w:rsid w:val="00B5581D"/>
    <w:rsid w:val="00B567B9"/>
    <w:rsid w:val="00B57305"/>
    <w:rsid w:val="00B5774C"/>
    <w:rsid w:val="00B62ABA"/>
    <w:rsid w:val="00B633E7"/>
    <w:rsid w:val="00B63455"/>
    <w:rsid w:val="00B65D49"/>
    <w:rsid w:val="00B6670D"/>
    <w:rsid w:val="00B67562"/>
    <w:rsid w:val="00B676C7"/>
    <w:rsid w:val="00B67F9C"/>
    <w:rsid w:val="00B701BB"/>
    <w:rsid w:val="00B70396"/>
    <w:rsid w:val="00B70479"/>
    <w:rsid w:val="00B70868"/>
    <w:rsid w:val="00B70C1B"/>
    <w:rsid w:val="00B71E74"/>
    <w:rsid w:val="00B725A7"/>
    <w:rsid w:val="00B73773"/>
    <w:rsid w:val="00B73B2D"/>
    <w:rsid w:val="00B7441A"/>
    <w:rsid w:val="00B74B5F"/>
    <w:rsid w:val="00B76A92"/>
    <w:rsid w:val="00B770AA"/>
    <w:rsid w:val="00B770EB"/>
    <w:rsid w:val="00B77449"/>
    <w:rsid w:val="00B7787C"/>
    <w:rsid w:val="00B81A39"/>
    <w:rsid w:val="00B81BB5"/>
    <w:rsid w:val="00B82D02"/>
    <w:rsid w:val="00B8317F"/>
    <w:rsid w:val="00B83569"/>
    <w:rsid w:val="00B83DAD"/>
    <w:rsid w:val="00B84350"/>
    <w:rsid w:val="00B846F4"/>
    <w:rsid w:val="00B85E78"/>
    <w:rsid w:val="00B868AC"/>
    <w:rsid w:val="00B86FC0"/>
    <w:rsid w:val="00B879C2"/>
    <w:rsid w:val="00B87AE9"/>
    <w:rsid w:val="00B907E9"/>
    <w:rsid w:val="00B908EA"/>
    <w:rsid w:val="00B91137"/>
    <w:rsid w:val="00B915BF"/>
    <w:rsid w:val="00B92146"/>
    <w:rsid w:val="00B946F5"/>
    <w:rsid w:val="00B94FBA"/>
    <w:rsid w:val="00B95C58"/>
    <w:rsid w:val="00B96279"/>
    <w:rsid w:val="00B96E1E"/>
    <w:rsid w:val="00B97831"/>
    <w:rsid w:val="00BA011C"/>
    <w:rsid w:val="00BA10A8"/>
    <w:rsid w:val="00BA110E"/>
    <w:rsid w:val="00BA3862"/>
    <w:rsid w:val="00BA51BC"/>
    <w:rsid w:val="00BA5445"/>
    <w:rsid w:val="00BA54A5"/>
    <w:rsid w:val="00BA57BF"/>
    <w:rsid w:val="00BA5A2D"/>
    <w:rsid w:val="00BA5F57"/>
    <w:rsid w:val="00BA5F79"/>
    <w:rsid w:val="00BA617A"/>
    <w:rsid w:val="00BA69E5"/>
    <w:rsid w:val="00BB0B8D"/>
    <w:rsid w:val="00BB14CE"/>
    <w:rsid w:val="00BB2819"/>
    <w:rsid w:val="00BB35E7"/>
    <w:rsid w:val="00BB37E9"/>
    <w:rsid w:val="00BB3B05"/>
    <w:rsid w:val="00BB3F3C"/>
    <w:rsid w:val="00BB3FDE"/>
    <w:rsid w:val="00BB4A2C"/>
    <w:rsid w:val="00BC040F"/>
    <w:rsid w:val="00BC0D18"/>
    <w:rsid w:val="00BC1063"/>
    <w:rsid w:val="00BC1314"/>
    <w:rsid w:val="00BC3492"/>
    <w:rsid w:val="00BC37E6"/>
    <w:rsid w:val="00BC3C02"/>
    <w:rsid w:val="00BC4543"/>
    <w:rsid w:val="00BC5EAE"/>
    <w:rsid w:val="00BC701F"/>
    <w:rsid w:val="00BC70BA"/>
    <w:rsid w:val="00BC781A"/>
    <w:rsid w:val="00BC786D"/>
    <w:rsid w:val="00BC79F9"/>
    <w:rsid w:val="00BC7C9B"/>
    <w:rsid w:val="00BD1811"/>
    <w:rsid w:val="00BD33DE"/>
    <w:rsid w:val="00BD3620"/>
    <w:rsid w:val="00BD476E"/>
    <w:rsid w:val="00BD5108"/>
    <w:rsid w:val="00BD52FC"/>
    <w:rsid w:val="00BD5567"/>
    <w:rsid w:val="00BD5A03"/>
    <w:rsid w:val="00BD6626"/>
    <w:rsid w:val="00BD74BC"/>
    <w:rsid w:val="00BD7778"/>
    <w:rsid w:val="00BD7AEA"/>
    <w:rsid w:val="00BE0F95"/>
    <w:rsid w:val="00BE13F7"/>
    <w:rsid w:val="00BE1616"/>
    <w:rsid w:val="00BE1787"/>
    <w:rsid w:val="00BE2709"/>
    <w:rsid w:val="00BE2B53"/>
    <w:rsid w:val="00BE2F6C"/>
    <w:rsid w:val="00BE3B70"/>
    <w:rsid w:val="00BE4038"/>
    <w:rsid w:val="00BE44AD"/>
    <w:rsid w:val="00BE47B3"/>
    <w:rsid w:val="00BE4997"/>
    <w:rsid w:val="00BE4AD4"/>
    <w:rsid w:val="00BE664F"/>
    <w:rsid w:val="00BE6AE7"/>
    <w:rsid w:val="00BE7177"/>
    <w:rsid w:val="00BE7245"/>
    <w:rsid w:val="00BE75FA"/>
    <w:rsid w:val="00BF000C"/>
    <w:rsid w:val="00BF0066"/>
    <w:rsid w:val="00BF04BA"/>
    <w:rsid w:val="00BF17DD"/>
    <w:rsid w:val="00BF25FA"/>
    <w:rsid w:val="00BF35A9"/>
    <w:rsid w:val="00BF57F7"/>
    <w:rsid w:val="00BF6735"/>
    <w:rsid w:val="00BF7FD2"/>
    <w:rsid w:val="00C00B2E"/>
    <w:rsid w:val="00C01E15"/>
    <w:rsid w:val="00C02762"/>
    <w:rsid w:val="00C02BCF"/>
    <w:rsid w:val="00C04036"/>
    <w:rsid w:val="00C04C52"/>
    <w:rsid w:val="00C059C7"/>
    <w:rsid w:val="00C0656F"/>
    <w:rsid w:val="00C065CB"/>
    <w:rsid w:val="00C066E7"/>
    <w:rsid w:val="00C069BE"/>
    <w:rsid w:val="00C06AFB"/>
    <w:rsid w:val="00C06BE7"/>
    <w:rsid w:val="00C07333"/>
    <w:rsid w:val="00C0782D"/>
    <w:rsid w:val="00C07E53"/>
    <w:rsid w:val="00C11603"/>
    <w:rsid w:val="00C11ED7"/>
    <w:rsid w:val="00C127C9"/>
    <w:rsid w:val="00C12B8F"/>
    <w:rsid w:val="00C13228"/>
    <w:rsid w:val="00C133F6"/>
    <w:rsid w:val="00C14232"/>
    <w:rsid w:val="00C1454B"/>
    <w:rsid w:val="00C146FA"/>
    <w:rsid w:val="00C148BE"/>
    <w:rsid w:val="00C14A03"/>
    <w:rsid w:val="00C16435"/>
    <w:rsid w:val="00C20606"/>
    <w:rsid w:val="00C20A0E"/>
    <w:rsid w:val="00C20FCE"/>
    <w:rsid w:val="00C21208"/>
    <w:rsid w:val="00C21B67"/>
    <w:rsid w:val="00C22135"/>
    <w:rsid w:val="00C22C82"/>
    <w:rsid w:val="00C22EDC"/>
    <w:rsid w:val="00C23407"/>
    <w:rsid w:val="00C2388D"/>
    <w:rsid w:val="00C2421A"/>
    <w:rsid w:val="00C243FA"/>
    <w:rsid w:val="00C24656"/>
    <w:rsid w:val="00C251AA"/>
    <w:rsid w:val="00C25CAF"/>
    <w:rsid w:val="00C26174"/>
    <w:rsid w:val="00C26184"/>
    <w:rsid w:val="00C26B65"/>
    <w:rsid w:val="00C26C2C"/>
    <w:rsid w:val="00C26C7C"/>
    <w:rsid w:val="00C27367"/>
    <w:rsid w:val="00C27D70"/>
    <w:rsid w:val="00C307C9"/>
    <w:rsid w:val="00C3198E"/>
    <w:rsid w:val="00C31AC4"/>
    <w:rsid w:val="00C323DB"/>
    <w:rsid w:val="00C3257F"/>
    <w:rsid w:val="00C328BB"/>
    <w:rsid w:val="00C332DC"/>
    <w:rsid w:val="00C33E96"/>
    <w:rsid w:val="00C34B34"/>
    <w:rsid w:val="00C34D7D"/>
    <w:rsid w:val="00C350B6"/>
    <w:rsid w:val="00C35850"/>
    <w:rsid w:val="00C37327"/>
    <w:rsid w:val="00C37A00"/>
    <w:rsid w:val="00C42933"/>
    <w:rsid w:val="00C42D19"/>
    <w:rsid w:val="00C43660"/>
    <w:rsid w:val="00C442E1"/>
    <w:rsid w:val="00C448F7"/>
    <w:rsid w:val="00C467BD"/>
    <w:rsid w:val="00C46E38"/>
    <w:rsid w:val="00C470AF"/>
    <w:rsid w:val="00C4749C"/>
    <w:rsid w:val="00C509AB"/>
    <w:rsid w:val="00C50A82"/>
    <w:rsid w:val="00C52DD5"/>
    <w:rsid w:val="00C534AC"/>
    <w:rsid w:val="00C53879"/>
    <w:rsid w:val="00C54D37"/>
    <w:rsid w:val="00C54F3D"/>
    <w:rsid w:val="00C56401"/>
    <w:rsid w:val="00C56776"/>
    <w:rsid w:val="00C56DF9"/>
    <w:rsid w:val="00C57683"/>
    <w:rsid w:val="00C576F6"/>
    <w:rsid w:val="00C57833"/>
    <w:rsid w:val="00C60098"/>
    <w:rsid w:val="00C6026D"/>
    <w:rsid w:val="00C613D5"/>
    <w:rsid w:val="00C61FB1"/>
    <w:rsid w:val="00C6402E"/>
    <w:rsid w:val="00C64274"/>
    <w:rsid w:val="00C642AF"/>
    <w:rsid w:val="00C647C2"/>
    <w:rsid w:val="00C6488A"/>
    <w:rsid w:val="00C64C31"/>
    <w:rsid w:val="00C64CF4"/>
    <w:rsid w:val="00C65D4C"/>
    <w:rsid w:val="00C65D7C"/>
    <w:rsid w:val="00C65F4F"/>
    <w:rsid w:val="00C66286"/>
    <w:rsid w:val="00C6647C"/>
    <w:rsid w:val="00C66C38"/>
    <w:rsid w:val="00C67594"/>
    <w:rsid w:val="00C70FED"/>
    <w:rsid w:val="00C71006"/>
    <w:rsid w:val="00C71368"/>
    <w:rsid w:val="00C7345C"/>
    <w:rsid w:val="00C73968"/>
    <w:rsid w:val="00C743BD"/>
    <w:rsid w:val="00C74901"/>
    <w:rsid w:val="00C74CB2"/>
    <w:rsid w:val="00C77EC7"/>
    <w:rsid w:val="00C80572"/>
    <w:rsid w:val="00C826E2"/>
    <w:rsid w:val="00C82F2C"/>
    <w:rsid w:val="00C84556"/>
    <w:rsid w:val="00C852E8"/>
    <w:rsid w:val="00C854E4"/>
    <w:rsid w:val="00C8564E"/>
    <w:rsid w:val="00C857FB"/>
    <w:rsid w:val="00C86119"/>
    <w:rsid w:val="00C867A6"/>
    <w:rsid w:val="00C87028"/>
    <w:rsid w:val="00C90D87"/>
    <w:rsid w:val="00C918D1"/>
    <w:rsid w:val="00C91B7B"/>
    <w:rsid w:val="00C923B8"/>
    <w:rsid w:val="00C92E76"/>
    <w:rsid w:val="00C9305B"/>
    <w:rsid w:val="00C93665"/>
    <w:rsid w:val="00C93956"/>
    <w:rsid w:val="00C950BC"/>
    <w:rsid w:val="00C960D3"/>
    <w:rsid w:val="00C96285"/>
    <w:rsid w:val="00C9658E"/>
    <w:rsid w:val="00C97006"/>
    <w:rsid w:val="00C978B7"/>
    <w:rsid w:val="00C97B4D"/>
    <w:rsid w:val="00C97BD8"/>
    <w:rsid w:val="00C97C42"/>
    <w:rsid w:val="00C97EF3"/>
    <w:rsid w:val="00C97F91"/>
    <w:rsid w:val="00CA0995"/>
    <w:rsid w:val="00CA0A87"/>
    <w:rsid w:val="00CA0ADB"/>
    <w:rsid w:val="00CA10B0"/>
    <w:rsid w:val="00CA1508"/>
    <w:rsid w:val="00CA26CF"/>
    <w:rsid w:val="00CA2B07"/>
    <w:rsid w:val="00CA2B25"/>
    <w:rsid w:val="00CA310C"/>
    <w:rsid w:val="00CA3DF9"/>
    <w:rsid w:val="00CA459C"/>
    <w:rsid w:val="00CA4B52"/>
    <w:rsid w:val="00CA5269"/>
    <w:rsid w:val="00CA6393"/>
    <w:rsid w:val="00CA6C1F"/>
    <w:rsid w:val="00CA7769"/>
    <w:rsid w:val="00CB0281"/>
    <w:rsid w:val="00CB1245"/>
    <w:rsid w:val="00CB1CF4"/>
    <w:rsid w:val="00CB247B"/>
    <w:rsid w:val="00CB2D47"/>
    <w:rsid w:val="00CB2EB2"/>
    <w:rsid w:val="00CB38CA"/>
    <w:rsid w:val="00CB494E"/>
    <w:rsid w:val="00CB4C2A"/>
    <w:rsid w:val="00CB6786"/>
    <w:rsid w:val="00CB731A"/>
    <w:rsid w:val="00CB7C8A"/>
    <w:rsid w:val="00CC021E"/>
    <w:rsid w:val="00CC16CB"/>
    <w:rsid w:val="00CC17FB"/>
    <w:rsid w:val="00CC1B4D"/>
    <w:rsid w:val="00CC20E8"/>
    <w:rsid w:val="00CC22DA"/>
    <w:rsid w:val="00CC2630"/>
    <w:rsid w:val="00CC2D9E"/>
    <w:rsid w:val="00CC5C44"/>
    <w:rsid w:val="00CC6FBA"/>
    <w:rsid w:val="00CC7CD7"/>
    <w:rsid w:val="00CD0B7A"/>
    <w:rsid w:val="00CD0BF3"/>
    <w:rsid w:val="00CD14F5"/>
    <w:rsid w:val="00CD1AF5"/>
    <w:rsid w:val="00CD1B89"/>
    <w:rsid w:val="00CD2CF9"/>
    <w:rsid w:val="00CD2FBD"/>
    <w:rsid w:val="00CD3F44"/>
    <w:rsid w:val="00CD4199"/>
    <w:rsid w:val="00CD4CCE"/>
    <w:rsid w:val="00CD4D68"/>
    <w:rsid w:val="00CD58A6"/>
    <w:rsid w:val="00CD79DE"/>
    <w:rsid w:val="00CD7C78"/>
    <w:rsid w:val="00CD7E05"/>
    <w:rsid w:val="00CE05A8"/>
    <w:rsid w:val="00CE0716"/>
    <w:rsid w:val="00CE1742"/>
    <w:rsid w:val="00CE1EBA"/>
    <w:rsid w:val="00CE1F4A"/>
    <w:rsid w:val="00CE42B4"/>
    <w:rsid w:val="00CE4C20"/>
    <w:rsid w:val="00CE4D83"/>
    <w:rsid w:val="00CE4EC3"/>
    <w:rsid w:val="00CE5152"/>
    <w:rsid w:val="00CE53C4"/>
    <w:rsid w:val="00CF102B"/>
    <w:rsid w:val="00CF17D7"/>
    <w:rsid w:val="00CF1C47"/>
    <w:rsid w:val="00CF4047"/>
    <w:rsid w:val="00CF453C"/>
    <w:rsid w:val="00CF5EE1"/>
    <w:rsid w:val="00CF6168"/>
    <w:rsid w:val="00CF7877"/>
    <w:rsid w:val="00D00599"/>
    <w:rsid w:val="00D008C2"/>
    <w:rsid w:val="00D00A96"/>
    <w:rsid w:val="00D00B3B"/>
    <w:rsid w:val="00D026EF"/>
    <w:rsid w:val="00D03C0F"/>
    <w:rsid w:val="00D03E6A"/>
    <w:rsid w:val="00D043F0"/>
    <w:rsid w:val="00D04597"/>
    <w:rsid w:val="00D04FAC"/>
    <w:rsid w:val="00D0518B"/>
    <w:rsid w:val="00D05783"/>
    <w:rsid w:val="00D05BE0"/>
    <w:rsid w:val="00D101E0"/>
    <w:rsid w:val="00D102BF"/>
    <w:rsid w:val="00D10960"/>
    <w:rsid w:val="00D109B1"/>
    <w:rsid w:val="00D1136C"/>
    <w:rsid w:val="00D11411"/>
    <w:rsid w:val="00D12863"/>
    <w:rsid w:val="00D12A86"/>
    <w:rsid w:val="00D1373B"/>
    <w:rsid w:val="00D13800"/>
    <w:rsid w:val="00D2066D"/>
    <w:rsid w:val="00D21056"/>
    <w:rsid w:val="00D210B5"/>
    <w:rsid w:val="00D21B81"/>
    <w:rsid w:val="00D21DD7"/>
    <w:rsid w:val="00D22026"/>
    <w:rsid w:val="00D2335F"/>
    <w:rsid w:val="00D23CA0"/>
    <w:rsid w:val="00D23DB3"/>
    <w:rsid w:val="00D2411C"/>
    <w:rsid w:val="00D24CBC"/>
    <w:rsid w:val="00D25F6A"/>
    <w:rsid w:val="00D260D8"/>
    <w:rsid w:val="00D26321"/>
    <w:rsid w:val="00D274C3"/>
    <w:rsid w:val="00D279F2"/>
    <w:rsid w:val="00D27C98"/>
    <w:rsid w:val="00D308DB"/>
    <w:rsid w:val="00D30FF9"/>
    <w:rsid w:val="00D31D0C"/>
    <w:rsid w:val="00D31D4C"/>
    <w:rsid w:val="00D321D3"/>
    <w:rsid w:val="00D3231D"/>
    <w:rsid w:val="00D32740"/>
    <w:rsid w:val="00D335D2"/>
    <w:rsid w:val="00D33A0D"/>
    <w:rsid w:val="00D33A27"/>
    <w:rsid w:val="00D3428C"/>
    <w:rsid w:val="00D34B19"/>
    <w:rsid w:val="00D3543E"/>
    <w:rsid w:val="00D35583"/>
    <w:rsid w:val="00D35BF7"/>
    <w:rsid w:val="00D35F9B"/>
    <w:rsid w:val="00D36392"/>
    <w:rsid w:val="00D36787"/>
    <w:rsid w:val="00D36F31"/>
    <w:rsid w:val="00D40355"/>
    <w:rsid w:val="00D42D60"/>
    <w:rsid w:val="00D43011"/>
    <w:rsid w:val="00D4336C"/>
    <w:rsid w:val="00D436D1"/>
    <w:rsid w:val="00D43A61"/>
    <w:rsid w:val="00D444FE"/>
    <w:rsid w:val="00D45321"/>
    <w:rsid w:val="00D454F2"/>
    <w:rsid w:val="00D45D00"/>
    <w:rsid w:val="00D46021"/>
    <w:rsid w:val="00D4610E"/>
    <w:rsid w:val="00D46132"/>
    <w:rsid w:val="00D47C61"/>
    <w:rsid w:val="00D500F7"/>
    <w:rsid w:val="00D51167"/>
    <w:rsid w:val="00D51702"/>
    <w:rsid w:val="00D528CC"/>
    <w:rsid w:val="00D53934"/>
    <w:rsid w:val="00D539F3"/>
    <w:rsid w:val="00D55934"/>
    <w:rsid w:val="00D56AEB"/>
    <w:rsid w:val="00D56C1F"/>
    <w:rsid w:val="00D56F55"/>
    <w:rsid w:val="00D57083"/>
    <w:rsid w:val="00D57784"/>
    <w:rsid w:val="00D60EF0"/>
    <w:rsid w:val="00D611C5"/>
    <w:rsid w:val="00D61AFE"/>
    <w:rsid w:val="00D61BE7"/>
    <w:rsid w:val="00D62E6D"/>
    <w:rsid w:val="00D6414D"/>
    <w:rsid w:val="00D644C7"/>
    <w:rsid w:val="00D67DA8"/>
    <w:rsid w:val="00D70296"/>
    <w:rsid w:val="00D7045B"/>
    <w:rsid w:val="00D715D7"/>
    <w:rsid w:val="00D7254B"/>
    <w:rsid w:val="00D734C8"/>
    <w:rsid w:val="00D73630"/>
    <w:rsid w:val="00D7469C"/>
    <w:rsid w:val="00D75817"/>
    <w:rsid w:val="00D75CEF"/>
    <w:rsid w:val="00D75EB6"/>
    <w:rsid w:val="00D773EA"/>
    <w:rsid w:val="00D77E3F"/>
    <w:rsid w:val="00D809B9"/>
    <w:rsid w:val="00D8142F"/>
    <w:rsid w:val="00D8192D"/>
    <w:rsid w:val="00D81B3E"/>
    <w:rsid w:val="00D81BF6"/>
    <w:rsid w:val="00D830F8"/>
    <w:rsid w:val="00D83B4F"/>
    <w:rsid w:val="00D83F0C"/>
    <w:rsid w:val="00D84018"/>
    <w:rsid w:val="00D84B5D"/>
    <w:rsid w:val="00D85225"/>
    <w:rsid w:val="00D85B42"/>
    <w:rsid w:val="00D85F18"/>
    <w:rsid w:val="00D86305"/>
    <w:rsid w:val="00D87839"/>
    <w:rsid w:val="00D87C99"/>
    <w:rsid w:val="00D90B36"/>
    <w:rsid w:val="00D928FD"/>
    <w:rsid w:val="00D9337B"/>
    <w:rsid w:val="00D93BDF"/>
    <w:rsid w:val="00D9423B"/>
    <w:rsid w:val="00D946CB"/>
    <w:rsid w:val="00D94A22"/>
    <w:rsid w:val="00D96200"/>
    <w:rsid w:val="00D96CCB"/>
    <w:rsid w:val="00DA01A8"/>
    <w:rsid w:val="00DA02D0"/>
    <w:rsid w:val="00DA05AF"/>
    <w:rsid w:val="00DA0F25"/>
    <w:rsid w:val="00DA1171"/>
    <w:rsid w:val="00DA14D9"/>
    <w:rsid w:val="00DA1B5F"/>
    <w:rsid w:val="00DA20EE"/>
    <w:rsid w:val="00DA2AD8"/>
    <w:rsid w:val="00DA2F82"/>
    <w:rsid w:val="00DA3FD0"/>
    <w:rsid w:val="00DA61ED"/>
    <w:rsid w:val="00DA6953"/>
    <w:rsid w:val="00DA6C0A"/>
    <w:rsid w:val="00DA6FB8"/>
    <w:rsid w:val="00DA77BF"/>
    <w:rsid w:val="00DA7CC7"/>
    <w:rsid w:val="00DB046C"/>
    <w:rsid w:val="00DB119A"/>
    <w:rsid w:val="00DB11C3"/>
    <w:rsid w:val="00DB157C"/>
    <w:rsid w:val="00DB1B3D"/>
    <w:rsid w:val="00DB2AB4"/>
    <w:rsid w:val="00DB5C33"/>
    <w:rsid w:val="00DB68E2"/>
    <w:rsid w:val="00DB69B9"/>
    <w:rsid w:val="00DB6CCB"/>
    <w:rsid w:val="00DB6DDF"/>
    <w:rsid w:val="00DB71D0"/>
    <w:rsid w:val="00DB7F29"/>
    <w:rsid w:val="00DC13D0"/>
    <w:rsid w:val="00DC17D5"/>
    <w:rsid w:val="00DC261E"/>
    <w:rsid w:val="00DC2682"/>
    <w:rsid w:val="00DC31BE"/>
    <w:rsid w:val="00DC32D1"/>
    <w:rsid w:val="00DC3607"/>
    <w:rsid w:val="00DC396A"/>
    <w:rsid w:val="00DC40D5"/>
    <w:rsid w:val="00DC4436"/>
    <w:rsid w:val="00DC5C92"/>
    <w:rsid w:val="00DC6C03"/>
    <w:rsid w:val="00DC7BCE"/>
    <w:rsid w:val="00DD0D4B"/>
    <w:rsid w:val="00DD236D"/>
    <w:rsid w:val="00DD352B"/>
    <w:rsid w:val="00DD3739"/>
    <w:rsid w:val="00DD3E58"/>
    <w:rsid w:val="00DD4021"/>
    <w:rsid w:val="00DD41C0"/>
    <w:rsid w:val="00DD41F3"/>
    <w:rsid w:val="00DD42C6"/>
    <w:rsid w:val="00DD465F"/>
    <w:rsid w:val="00DD51EB"/>
    <w:rsid w:val="00DD6812"/>
    <w:rsid w:val="00DD7A78"/>
    <w:rsid w:val="00DE0B99"/>
    <w:rsid w:val="00DE1432"/>
    <w:rsid w:val="00DE15EB"/>
    <w:rsid w:val="00DE1921"/>
    <w:rsid w:val="00DE1D82"/>
    <w:rsid w:val="00DE2122"/>
    <w:rsid w:val="00DE2F58"/>
    <w:rsid w:val="00DE32EB"/>
    <w:rsid w:val="00DE37B9"/>
    <w:rsid w:val="00DE3CE0"/>
    <w:rsid w:val="00DE41D4"/>
    <w:rsid w:val="00DE56AD"/>
    <w:rsid w:val="00DE5EE6"/>
    <w:rsid w:val="00DE6E16"/>
    <w:rsid w:val="00DE6E92"/>
    <w:rsid w:val="00DE758C"/>
    <w:rsid w:val="00DE7CA6"/>
    <w:rsid w:val="00DF0F5E"/>
    <w:rsid w:val="00DF21FD"/>
    <w:rsid w:val="00DF2D9E"/>
    <w:rsid w:val="00DF4923"/>
    <w:rsid w:val="00DF56F6"/>
    <w:rsid w:val="00DF57AB"/>
    <w:rsid w:val="00DF6029"/>
    <w:rsid w:val="00DF66FA"/>
    <w:rsid w:val="00DF67A5"/>
    <w:rsid w:val="00DF6B0E"/>
    <w:rsid w:val="00DF6CC5"/>
    <w:rsid w:val="00DF6E9C"/>
    <w:rsid w:val="00DF7690"/>
    <w:rsid w:val="00DF7D90"/>
    <w:rsid w:val="00E004B8"/>
    <w:rsid w:val="00E00C08"/>
    <w:rsid w:val="00E00F63"/>
    <w:rsid w:val="00E010C6"/>
    <w:rsid w:val="00E03085"/>
    <w:rsid w:val="00E0353D"/>
    <w:rsid w:val="00E0412B"/>
    <w:rsid w:val="00E042C5"/>
    <w:rsid w:val="00E059D3"/>
    <w:rsid w:val="00E05EE0"/>
    <w:rsid w:val="00E07868"/>
    <w:rsid w:val="00E11547"/>
    <w:rsid w:val="00E1235F"/>
    <w:rsid w:val="00E125AB"/>
    <w:rsid w:val="00E1331C"/>
    <w:rsid w:val="00E136D3"/>
    <w:rsid w:val="00E13B4B"/>
    <w:rsid w:val="00E1404D"/>
    <w:rsid w:val="00E14332"/>
    <w:rsid w:val="00E14540"/>
    <w:rsid w:val="00E145C6"/>
    <w:rsid w:val="00E14880"/>
    <w:rsid w:val="00E1545A"/>
    <w:rsid w:val="00E1695C"/>
    <w:rsid w:val="00E16C44"/>
    <w:rsid w:val="00E16F05"/>
    <w:rsid w:val="00E1746B"/>
    <w:rsid w:val="00E174B0"/>
    <w:rsid w:val="00E176BD"/>
    <w:rsid w:val="00E17A35"/>
    <w:rsid w:val="00E207F8"/>
    <w:rsid w:val="00E212CA"/>
    <w:rsid w:val="00E2142F"/>
    <w:rsid w:val="00E219AD"/>
    <w:rsid w:val="00E21B61"/>
    <w:rsid w:val="00E22805"/>
    <w:rsid w:val="00E22E31"/>
    <w:rsid w:val="00E234F3"/>
    <w:rsid w:val="00E2382C"/>
    <w:rsid w:val="00E241D3"/>
    <w:rsid w:val="00E243CA"/>
    <w:rsid w:val="00E25130"/>
    <w:rsid w:val="00E25D19"/>
    <w:rsid w:val="00E25EC0"/>
    <w:rsid w:val="00E26096"/>
    <w:rsid w:val="00E279EF"/>
    <w:rsid w:val="00E27CFD"/>
    <w:rsid w:val="00E30230"/>
    <w:rsid w:val="00E3063C"/>
    <w:rsid w:val="00E3178D"/>
    <w:rsid w:val="00E32848"/>
    <w:rsid w:val="00E32F71"/>
    <w:rsid w:val="00E332A2"/>
    <w:rsid w:val="00E35301"/>
    <w:rsid w:val="00E35DCE"/>
    <w:rsid w:val="00E40117"/>
    <w:rsid w:val="00E4071C"/>
    <w:rsid w:val="00E409E5"/>
    <w:rsid w:val="00E40C68"/>
    <w:rsid w:val="00E40DF3"/>
    <w:rsid w:val="00E411D4"/>
    <w:rsid w:val="00E4140F"/>
    <w:rsid w:val="00E4157A"/>
    <w:rsid w:val="00E41BBC"/>
    <w:rsid w:val="00E42965"/>
    <w:rsid w:val="00E436E5"/>
    <w:rsid w:val="00E43B07"/>
    <w:rsid w:val="00E44257"/>
    <w:rsid w:val="00E500FC"/>
    <w:rsid w:val="00E509F1"/>
    <w:rsid w:val="00E50C42"/>
    <w:rsid w:val="00E511C1"/>
    <w:rsid w:val="00E5165E"/>
    <w:rsid w:val="00E51F70"/>
    <w:rsid w:val="00E52217"/>
    <w:rsid w:val="00E52EE9"/>
    <w:rsid w:val="00E5400E"/>
    <w:rsid w:val="00E54B59"/>
    <w:rsid w:val="00E55981"/>
    <w:rsid w:val="00E55BF2"/>
    <w:rsid w:val="00E56C24"/>
    <w:rsid w:val="00E57F65"/>
    <w:rsid w:val="00E602A4"/>
    <w:rsid w:val="00E605E6"/>
    <w:rsid w:val="00E6061A"/>
    <w:rsid w:val="00E60DFC"/>
    <w:rsid w:val="00E61B97"/>
    <w:rsid w:val="00E61C79"/>
    <w:rsid w:val="00E6203E"/>
    <w:rsid w:val="00E62446"/>
    <w:rsid w:val="00E63345"/>
    <w:rsid w:val="00E6362A"/>
    <w:rsid w:val="00E63D08"/>
    <w:rsid w:val="00E647B0"/>
    <w:rsid w:val="00E650C3"/>
    <w:rsid w:val="00E65812"/>
    <w:rsid w:val="00E65FD8"/>
    <w:rsid w:val="00E66BBB"/>
    <w:rsid w:val="00E67505"/>
    <w:rsid w:val="00E678F2"/>
    <w:rsid w:val="00E72154"/>
    <w:rsid w:val="00E72842"/>
    <w:rsid w:val="00E74F2C"/>
    <w:rsid w:val="00E75922"/>
    <w:rsid w:val="00E75998"/>
    <w:rsid w:val="00E75DF8"/>
    <w:rsid w:val="00E76C18"/>
    <w:rsid w:val="00E76E45"/>
    <w:rsid w:val="00E7761F"/>
    <w:rsid w:val="00E77FB2"/>
    <w:rsid w:val="00E80485"/>
    <w:rsid w:val="00E81A2C"/>
    <w:rsid w:val="00E83627"/>
    <w:rsid w:val="00E83D5C"/>
    <w:rsid w:val="00E85A89"/>
    <w:rsid w:val="00E85FB8"/>
    <w:rsid w:val="00E8611F"/>
    <w:rsid w:val="00E86285"/>
    <w:rsid w:val="00E864A8"/>
    <w:rsid w:val="00E86A8C"/>
    <w:rsid w:val="00E87FF1"/>
    <w:rsid w:val="00E91B9E"/>
    <w:rsid w:val="00E91EEC"/>
    <w:rsid w:val="00E91F4B"/>
    <w:rsid w:val="00E92087"/>
    <w:rsid w:val="00E92B11"/>
    <w:rsid w:val="00E92EAC"/>
    <w:rsid w:val="00E9372B"/>
    <w:rsid w:val="00E9509C"/>
    <w:rsid w:val="00E951D7"/>
    <w:rsid w:val="00E95ADD"/>
    <w:rsid w:val="00E95B11"/>
    <w:rsid w:val="00E95B12"/>
    <w:rsid w:val="00E96E3C"/>
    <w:rsid w:val="00E970AC"/>
    <w:rsid w:val="00EA1163"/>
    <w:rsid w:val="00EA200D"/>
    <w:rsid w:val="00EA21DC"/>
    <w:rsid w:val="00EA2338"/>
    <w:rsid w:val="00EA233C"/>
    <w:rsid w:val="00EA24DC"/>
    <w:rsid w:val="00EA2A7C"/>
    <w:rsid w:val="00EA2F73"/>
    <w:rsid w:val="00EA302E"/>
    <w:rsid w:val="00EA30CB"/>
    <w:rsid w:val="00EA46B2"/>
    <w:rsid w:val="00EA48F9"/>
    <w:rsid w:val="00EA553B"/>
    <w:rsid w:val="00EA55E8"/>
    <w:rsid w:val="00EA5D3F"/>
    <w:rsid w:val="00EA5DDF"/>
    <w:rsid w:val="00EA78D1"/>
    <w:rsid w:val="00EA7B07"/>
    <w:rsid w:val="00EB02A0"/>
    <w:rsid w:val="00EB0889"/>
    <w:rsid w:val="00EB0C0B"/>
    <w:rsid w:val="00EB13D9"/>
    <w:rsid w:val="00EB221F"/>
    <w:rsid w:val="00EB3697"/>
    <w:rsid w:val="00EB39FE"/>
    <w:rsid w:val="00EB3FF6"/>
    <w:rsid w:val="00EB595B"/>
    <w:rsid w:val="00EB5B92"/>
    <w:rsid w:val="00EB5BE8"/>
    <w:rsid w:val="00EB621F"/>
    <w:rsid w:val="00EB6793"/>
    <w:rsid w:val="00EB761E"/>
    <w:rsid w:val="00EC00C5"/>
    <w:rsid w:val="00EC0A43"/>
    <w:rsid w:val="00EC0DF4"/>
    <w:rsid w:val="00EC11C4"/>
    <w:rsid w:val="00EC2662"/>
    <w:rsid w:val="00EC26C0"/>
    <w:rsid w:val="00EC27AA"/>
    <w:rsid w:val="00EC3028"/>
    <w:rsid w:val="00EC324E"/>
    <w:rsid w:val="00EC3CA0"/>
    <w:rsid w:val="00EC475A"/>
    <w:rsid w:val="00EC48F9"/>
    <w:rsid w:val="00EC4DF1"/>
    <w:rsid w:val="00EC56EC"/>
    <w:rsid w:val="00EC576F"/>
    <w:rsid w:val="00EC660A"/>
    <w:rsid w:val="00EC6806"/>
    <w:rsid w:val="00EC6880"/>
    <w:rsid w:val="00EC708F"/>
    <w:rsid w:val="00EC7404"/>
    <w:rsid w:val="00EC7505"/>
    <w:rsid w:val="00ED028E"/>
    <w:rsid w:val="00ED0B7A"/>
    <w:rsid w:val="00ED1915"/>
    <w:rsid w:val="00ED1F98"/>
    <w:rsid w:val="00ED21D7"/>
    <w:rsid w:val="00ED3253"/>
    <w:rsid w:val="00ED3728"/>
    <w:rsid w:val="00ED3B98"/>
    <w:rsid w:val="00ED4786"/>
    <w:rsid w:val="00ED4CBC"/>
    <w:rsid w:val="00ED55F2"/>
    <w:rsid w:val="00ED6315"/>
    <w:rsid w:val="00ED6669"/>
    <w:rsid w:val="00ED780B"/>
    <w:rsid w:val="00ED79E7"/>
    <w:rsid w:val="00EE16F0"/>
    <w:rsid w:val="00EE189D"/>
    <w:rsid w:val="00EE2A34"/>
    <w:rsid w:val="00EE5066"/>
    <w:rsid w:val="00EE556B"/>
    <w:rsid w:val="00EE5706"/>
    <w:rsid w:val="00EE5B23"/>
    <w:rsid w:val="00EE7E7D"/>
    <w:rsid w:val="00EF24E7"/>
    <w:rsid w:val="00EF2E9F"/>
    <w:rsid w:val="00EF33AF"/>
    <w:rsid w:val="00EF3B19"/>
    <w:rsid w:val="00EF3E0B"/>
    <w:rsid w:val="00EF4656"/>
    <w:rsid w:val="00EF6C11"/>
    <w:rsid w:val="00EF6F64"/>
    <w:rsid w:val="00F00220"/>
    <w:rsid w:val="00F00E96"/>
    <w:rsid w:val="00F0250A"/>
    <w:rsid w:val="00F028E0"/>
    <w:rsid w:val="00F03B9E"/>
    <w:rsid w:val="00F049AD"/>
    <w:rsid w:val="00F049C7"/>
    <w:rsid w:val="00F04C28"/>
    <w:rsid w:val="00F05D03"/>
    <w:rsid w:val="00F0798C"/>
    <w:rsid w:val="00F07F82"/>
    <w:rsid w:val="00F101A5"/>
    <w:rsid w:val="00F10499"/>
    <w:rsid w:val="00F1085C"/>
    <w:rsid w:val="00F115B2"/>
    <w:rsid w:val="00F11ED9"/>
    <w:rsid w:val="00F12608"/>
    <w:rsid w:val="00F137D4"/>
    <w:rsid w:val="00F13CF3"/>
    <w:rsid w:val="00F1499E"/>
    <w:rsid w:val="00F14D3C"/>
    <w:rsid w:val="00F14ECB"/>
    <w:rsid w:val="00F15350"/>
    <w:rsid w:val="00F15633"/>
    <w:rsid w:val="00F15F07"/>
    <w:rsid w:val="00F17859"/>
    <w:rsid w:val="00F20346"/>
    <w:rsid w:val="00F20387"/>
    <w:rsid w:val="00F20B1C"/>
    <w:rsid w:val="00F218AD"/>
    <w:rsid w:val="00F22C9F"/>
    <w:rsid w:val="00F232F3"/>
    <w:rsid w:val="00F23D79"/>
    <w:rsid w:val="00F23F57"/>
    <w:rsid w:val="00F23F5A"/>
    <w:rsid w:val="00F24BD7"/>
    <w:rsid w:val="00F24D3F"/>
    <w:rsid w:val="00F25DA9"/>
    <w:rsid w:val="00F265E9"/>
    <w:rsid w:val="00F269A0"/>
    <w:rsid w:val="00F26DC1"/>
    <w:rsid w:val="00F27B20"/>
    <w:rsid w:val="00F301F2"/>
    <w:rsid w:val="00F305AD"/>
    <w:rsid w:val="00F30FD5"/>
    <w:rsid w:val="00F3196A"/>
    <w:rsid w:val="00F32150"/>
    <w:rsid w:val="00F329F7"/>
    <w:rsid w:val="00F32DBE"/>
    <w:rsid w:val="00F33ACD"/>
    <w:rsid w:val="00F34F00"/>
    <w:rsid w:val="00F3521A"/>
    <w:rsid w:val="00F357FD"/>
    <w:rsid w:val="00F370B9"/>
    <w:rsid w:val="00F375CC"/>
    <w:rsid w:val="00F37665"/>
    <w:rsid w:val="00F379AD"/>
    <w:rsid w:val="00F37C5E"/>
    <w:rsid w:val="00F403BE"/>
    <w:rsid w:val="00F4044A"/>
    <w:rsid w:val="00F40D1A"/>
    <w:rsid w:val="00F40F61"/>
    <w:rsid w:val="00F410F4"/>
    <w:rsid w:val="00F4224E"/>
    <w:rsid w:val="00F42327"/>
    <w:rsid w:val="00F42422"/>
    <w:rsid w:val="00F43589"/>
    <w:rsid w:val="00F43FD4"/>
    <w:rsid w:val="00F4435B"/>
    <w:rsid w:val="00F446D6"/>
    <w:rsid w:val="00F452EE"/>
    <w:rsid w:val="00F46D31"/>
    <w:rsid w:val="00F47AD3"/>
    <w:rsid w:val="00F47BDB"/>
    <w:rsid w:val="00F5037D"/>
    <w:rsid w:val="00F51D1F"/>
    <w:rsid w:val="00F51D28"/>
    <w:rsid w:val="00F521D1"/>
    <w:rsid w:val="00F52AA2"/>
    <w:rsid w:val="00F539E6"/>
    <w:rsid w:val="00F53D4F"/>
    <w:rsid w:val="00F5442E"/>
    <w:rsid w:val="00F546EF"/>
    <w:rsid w:val="00F54AE5"/>
    <w:rsid w:val="00F55381"/>
    <w:rsid w:val="00F55D53"/>
    <w:rsid w:val="00F57639"/>
    <w:rsid w:val="00F577FB"/>
    <w:rsid w:val="00F57AF6"/>
    <w:rsid w:val="00F57E60"/>
    <w:rsid w:val="00F57F14"/>
    <w:rsid w:val="00F60E27"/>
    <w:rsid w:val="00F60F5C"/>
    <w:rsid w:val="00F62802"/>
    <w:rsid w:val="00F631FB"/>
    <w:rsid w:val="00F638D8"/>
    <w:rsid w:val="00F6427D"/>
    <w:rsid w:val="00F64687"/>
    <w:rsid w:val="00F66433"/>
    <w:rsid w:val="00F67534"/>
    <w:rsid w:val="00F67A41"/>
    <w:rsid w:val="00F70ACF"/>
    <w:rsid w:val="00F72513"/>
    <w:rsid w:val="00F72AA6"/>
    <w:rsid w:val="00F72C72"/>
    <w:rsid w:val="00F72FC2"/>
    <w:rsid w:val="00F73776"/>
    <w:rsid w:val="00F747CE"/>
    <w:rsid w:val="00F74883"/>
    <w:rsid w:val="00F74A60"/>
    <w:rsid w:val="00F7598A"/>
    <w:rsid w:val="00F76475"/>
    <w:rsid w:val="00F777A2"/>
    <w:rsid w:val="00F77BDE"/>
    <w:rsid w:val="00F77BF5"/>
    <w:rsid w:val="00F77D70"/>
    <w:rsid w:val="00F81139"/>
    <w:rsid w:val="00F82707"/>
    <w:rsid w:val="00F82CCB"/>
    <w:rsid w:val="00F82F9C"/>
    <w:rsid w:val="00F83180"/>
    <w:rsid w:val="00F849D9"/>
    <w:rsid w:val="00F84F2B"/>
    <w:rsid w:val="00F852E2"/>
    <w:rsid w:val="00F86AAB"/>
    <w:rsid w:val="00F86EF6"/>
    <w:rsid w:val="00F86FA1"/>
    <w:rsid w:val="00F878E0"/>
    <w:rsid w:val="00F902C7"/>
    <w:rsid w:val="00F90C50"/>
    <w:rsid w:val="00F911AA"/>
    <w:rsid w:val="00F913F3"/>
    <w:rsid w:val="00F918AA"/>
    <w:rsid w:val="00F919D8"/>
    <w:rsid w:val="00F92046"/>
    <w:rsid w:val="00F9244D"/>
    <w:rsid w:val="00F9369D"/>
    <w:rsid w:val="00F9459E"/>
    <w:rsid w:val="00F94633"/>
    <w:rsid w:val="00F94AF2"/>
    <w:rsid w:val="00F94BF5"/>
    <w:rsid w:val="00F97125"/>
    <w:rsid w:val="00F976E7"/>
    <w:rsid w:val="00F97863"/>
    <w:rsid w:val="00F97DFA"/>
    <w:rsid w:val="00FA099E"/>
    <w:rsid w:val="00FA10AA"/>
    <w:rsid w:val="00FA1626"/>
    <w:rsid w:val="00FA2777"/>
    <w:rsid w:val="00FA2D5B"/>
    <w:rsid w:val="00FA35CA"/>
    <w:rsid w:val="00FA3BAE"/>
    <w:rsid w:val="00FA3FE4"/>
    <w:rsid w:val="00FA4349"/>
    <w:rsid w:val="00FA44CB"/>
    <w:rsid w:val="00FA4863"/>
    <w:rsid w:val="00FA68AC"/>
    <w:rsid w:val="00FB0045"/>
    <w:rsid w:val="00FB01AD"/>
    <w:rsid w:val="00FB02DB"/>
    <w:rsid w:val="00FB0914"/>
    <w:rsid w:val="00FB0CB9"/>
    <w:rsid w:val="00FB102C"/>
    <w:rsid w:val="00FB12E7"/>
    <w:rsid w:val="00FB1D93"/>
    <w:rsid w:val="00FB1FD1"/>
    <w:rsid w:val="00FB2E48"/>
    <w:rsid w:val="00FB340A"/>
    <w:rsid w:val="00FB40D4"/>
    <w:rsid w:val="00FB46B9"/>
    <w:rsid w:val="00FB5419"/>
    <w:rsid w:val="00FB5496"/>
    <w:rsid w:val="00FB55C4"/>
    <w:rsid w:val="00FB6746"/>
    <w:rsid w:val="00FB690C"/>
    <w:rsid w:val="00FB69CF"/>
    <w:rsid w:val="00FB6DE0"/>
    <w:rsid w:val="00FB70BA"/>
    <w:rsid w:val="00FB7AE0"/>
    <w:rsid w:val="00FC0C5F"/>
    <w:rsid w:val="00FC0FAE"/>
    <w:rsid w:val="00FC3227"/>
    <w:rsid w:val="00FC33C5"/>
    <w:rsid w:val="00FC347B"/>
    <w:rsid w:val="00FC3BB9"/>
    <w:rsid w:val="00FC53B4"/>
    <w:rsid w:val="00FC53B9"/>
    <w:rsid w:val="00FC5F55"/>
    <w:rsid w:val="00FC6106"/>
    <w:rsid w:val="00FD1038"/>
    <w:rsid w:val="00FD13A5"/>
    <w:rsid w:val="00FD15ED"/>
    <w:rsid w:val="00FD1681"/>
    <w:rsid w:val="00FD1846"/>
    <w:rsid w:val="00FD26DA"/>
    <w:rsid w:val="00FD272C"/>
    <w:rsid w:val="00FD284B"/>
    <w:rsid w:val="00FD30D5"/>
    <w:rsid w:val="00FD3270"/>
    <w:rsid w:val="00FD327E"/>
    <w:rsid w:val="00FD3350"/>
    <w:rsid w:val="00FD354F"/>
    <w:rsid w:val="00FD4267"/>
    <w:rsid w:val="00FD5ACC"/>
    <w:rsid w:val="00FD6258"/>
    <w:rsid w:val="00FD64C7"/>
    <w:rsid w:val="00FD7BD7"/>
    <w:rsid w:val="00FE0618"/>
    <w:rsid w:val="00FE25CE"/>
    <w:rsid w:val="00FE3621"/>
    <w:rsid w:val="00FE3A5E"/>
    <w:rsid w:val="00FE47F1"/>
    <w:rsid w:val="00FE575E"/>
    <w:rsid w:val="00FE59A1"/>
    <w:rsid w:val="00FE68B4"/>
    <w:rsid w:val="00FE72A3"/>
    <w:rsid w:val="00FE7AF0"/>
    <w:rsid w:val="00FF0959"/>
    <w:rsid w:val="00FF0D28"/>
    <w:rsid w:val="00FF0DE7"/>
    <w:rsid w:val="00FF258F"/>
    <w:rsid w:val="00FF2715"/>
    <w:rsid w:val="00FF2B99"/>
    <w:rsid w:val="00FF2C51"/>
    <w:rsid w:val="00FF4F69"/>
    <w:rsid w:val="00FF51E2"/>
    <w:rsid w:val="00FF5BA2"/>
    <w:rsid w:val="00FF5C73"/>
    <w:rsid w:val="00FF5FED"/>
    <w:rsid w:val="00FF6A8C"/>
    <w:rsid w:val="00FF77B6"/>
    <w:rsid w:val="05EE0F26"/>
    <w:rsid w:val="06B71571"/>
    <w:rsid w:val="07FBBAC8"/>
    <w:rsid w:val="0F3FFD49"/>
    <w:rsid w:val="0FD42E7E"/>
    <w:rsid w:val="13F75942"/>
    <w:rsid w:val="14FF0AE5"/>
    <w:rsid w:val="157E7C14"/>
    <w:rsid w:val="16EC01F7"/>
    <w:rsid w:val="172D559F"/>
    <w:rsid w:val="17CED13A"/>
    <w:rsid w:val="17DF01ED"/>
    <w:rsid w:val="17F79E15"/>
    <w:rsid w:val="1BBA269D"/>
    <w:rsid w:val="1E9F0EE2"/>
    <w:rsid w:val="1FDBBF6D"/>
    <w:rsid w:val="1FF7C044"/>
    <w:rsid w:val="2A2F70E2"/>
    <w:rsid w:val="2AF748FC"/>
    <w:rsid w:val="2C6E4FF0"/>
    <w:rsid w:val="2CFFB38D"/>
    <w:rsid w:val="2D9C3277"/>
    <w:rsid w:val="2DDB7652"/>
    <w:rsid w:val="2DFF4E5E"/>
    <w:rsid w:val="2DFF6F81"/>
    <w:rsid w:val="2EDFCCC5"/>
    <w:rsid w:val="2F7F3633"/>
    <w:rsid w:val="2FBB88B8"/>
    <w:rsid w:val="2FD995F3"/>
    <w:rsid w:val="2FF77B53"/>
    <w:rsid w:val="339F5584"/>
    <w:rsid w:val="35FEAB3D"/>
    <w:rsid w:val="373D66F4"/>
    <w:rsid w:val="37723B74"/>
    <w:rsid w:val="37B667CA"/>
    <w:rsid w:val="37B75D4D"/>
    <w:rsid w:val="37BB794C"/>
    <w:rsid w:val="37EF3C1A"/>
    <w:rsid w:val="37FBF27C"/>
    <w:rsid w:val="37FFA37E"/>
    <w:rsid w:val="397EADC2"/>
    <w:rsid w:val="3AAC8CC3"/>
    <w:rsid w:val="3B5F7529"/>
    <w:rsid w:val="3B7B9464"/>
    <w:rsid w:val="3BD7FC25"/>
    <w:rsid w:val="3BFD4C89"/>
    <w:rsid w:val="3BFF61CF"/>
    <w:rsid w:val="3CB74A53"/>
    <w:rsid w:val="3DE78E9E"/>
    <w:rsid w:val="3DEDF685"/>
    <w:rsid w:val="3DF503CA"/>
    <w:rsid w:val="3EEEE89C"/>
    <w:rsid w:val="3F3FA836"/>
    <w:rsid w:val="3F3FAD2B"/>
    <w:rsid w:val="3F5FEF7C"/>
    <w:rsid w:val="3F759E50"/>
    <w:rsid w:val="3F9664AB"/>
    <w:rsid w:val="3FBB8A69"/>
    <w:rsid w:val="3FD5156D"/>
    <w:rsid w:val="3FDD99BB"/>
    <w:rsid w:val="3FE89703"/>
    <w:rsid w:val="3FF986BF"/>
    <w:rsid w:val="3FFF5E4D"/>
    <w:rsid w:val="43CB9ACA"/>
    <w:rsid w:val="46D83E0E"/>
    <w:rsid w:val="47DF5387"/>
    <w:rsid w:val="49FB99E4"/>
    <w:rsid w:val="4AE73CD5"/>
    <w:rsid w:val="4B3F0028"/>
    <w:rsid w:val="4BD51A7A"/>
    <w:rsid w:val="4CF77F43"/>
    <w:rsid w:val="4CFC5E12"/>
    <w:rsid w:val="4DFF5E45"/>
    <w:rsid w:val="4EDB1FBD"/>
    <w:rsid w:val="4EDFB2F9"/>
    <w:rsid w:val="4F6AABB6"/>
    <w:rsid w:val="4F7E72F1"/>
    <w:rsid w:val="4FE763FE"/>
    <w:rsid w:val="4FF5FE5E"/>
    <w:rsid w:val="4FFEBDAF"/>
    <w:rsid w:val="52CBAD71"/>
    <w:rsid w:val="53745824"/>
    <w:rsid w:val="5379ACFE"/>
    <w:rsid w:val="537ECB20"/>
    <w:rsid w:val="53DA1E6C"/>
    <w:rsid w:val="53E79865"/>
    <w:rsid w:val="55BA5996"/>
    <w:rsid w:val="55BFE54F"/>
    <w:rsid w:val="563EC7CB"/>
    <w:rsid w:val="56F5D396"/>
    <w:rsid w:val="56F7943A"/>
    <w:rsid w:val="574D4DDC"/>
    <w:rsid w:val="5777EE99"/>
    <w:rsid w:val="57BBE2A6"/>
    <w:rsid w:val="57DF4D67"/>
    <w:rsid w:val="57ED9128"/>
    <w:rsid w:val="590EAC78"/>
    <w:rsid w:val="59CD47C9"/>
    <w:rsid w:val="5BDC9223"/>
    <w:rsid w:val="5BEF87CD"/>
    <w:rsid w:val="5BFB58E2"/>
    <w:rsid w:val="5D6F2DA0"/>
    <w:rsid w:val="5D777845"/>
    <w:rsid w:val="5D9FF114"/>
    <w:rsid w:val="5DB51E5A"/>
    <w:rsid w:val="5DCFBAF6"/>
    <w:rsid w:val="5E5D81B3"/>
    <w:rsid w:val="5E67A351"/>
    <w:rsid w:val="5E6F2E55"/>
    <w:rsid w:val="5E7F1DB5"/>
    <w:rsid w:val="5ECBEEC6"/>
    <w:rsid w:val="5F018885"/>
    <w:rsid w:val="5F033EA9"/>
    <w:rsid w:val="5FBCE8D9"/>
    <w:rsid w:val="5FBF05A1"/>
    <w:rsid w:val="5FE64DE6"/>
    <w:rsid w:val="5FEE1E1B"/>
    <w:rsid w:val="5FEEB82D"/>
    <w:rsid w:val="5FF31034"/>
    <w:rsid w:val="5FF866D5"/>
    <w:rsid w:val="5FF91763"/>
    <w:rsid w:val="5FFB4367"/>
    <w:rsid w:val="5FFBFCEB"/>
    <w:rsid w:val="5FFECB16"/>
    <w:rsid w:val="5FFF4A34"/>
    <w:rsid w:val="619F5702"/>
    <w:rsid w:val="635F4F28"/>
    <w:rsid w:val="6377F374"/>
    <w:rsid w:val="65FEEA78"/>
    <w:rsid w:val="66DF6217"/>
    <w:rsid w:val="66EF99AC"/>
    <w:rsid w:val="67CF1B3D"/>
    <w:rsid w:val="67F65B17"/>
    <w:rsid w:val="68FD1BB2"/>
    <w:rsid w:val="6973A320"/>
    <w:rsid w:val="69D95AAD"/>
    <w:rsid w:val="6A5F5EC6"/>
    <w:rsid w:val="6AB01EEB"/>
    <w:rsid w:val="6AEDBEFC"/>
    <w:rsid w:val="6B4842D9"/>
    <w:rsid w:val="6BAD4CB5"/>
    <w:rsid w:val="6BBFBAC4"/>
    <w:rsid w:val="6BCF04D2"/>
    <w:rsid w:val="6BFB2E4A"/>
    <w:rsid w:val="6BFD3838"/>
    <w:rsid w:val="6CD79E46"/>
    <w:rsid w:val="6CFFD48B"/>
    <w:rsid w:val="6DF7DEE1"/>
    <w:rsid w:val="6DFAFD8D"/>
    <w:rsid w:val="6DFC0B42"/>
    <w:rsid w:val="6E3FECF8"/>
    <w:rsid w:val="6E5FBA59"/>
    <w:rsid w:val="6E7B8D0E"/>
    <w:rsid w:val="6EBE0EF1"/>
    <w:rsid w:val="6EF37F59"/>
    <w:rsid w:val="6EF79739"/>
    <w:rsid w:val="6EFFAD02"/>
    <w:rsid w:val="6F2D7C4F"/>
    <w:rsid w:val="6F5B7CFF"/>
    <w:rsid w:val="6F67EFD1"/>
    <w:rsid w:val="6F6F5374"/>
    <w:rsid w:val="6F7F03E0"/>
    <w:rsid w:val="6F7F8556"/>
    <w:rsid w:val="6FBB3625"/>
    <w:rsid w:val="6FD310D1"/>
    <w:rsid w:val="6FDB60E6"/>
    <w:rsid w:val="6FDF9B0F"/>
    <w:rsid w:val="6FE12223"/>
    <w:rsid w:val="6FF72626"/>
    <w:rsid w:val="6FFE3EF2"/>
    <w:rsid w:val="6FFE5C65"/>
    <w:rsid w:val="6FFF2063"/>
    <w:rsid w:val="727E8060"/>
    <w:rsid w:val="72B710F7"/>
    <w:rsid w:val="72D7E912"/>
    <w:rsid w:val="72FEAD1D"/>
    <w:rsid w:val="7336A3C4"/>
    <w:rsid w:val="735F04CB"/>
    <w:rsid w:val="739EEE49"/>
    <w:rsid w:val="73D2F9A9"/>
    <w:rsid w:val="73F6346A"/>
    <w:rsid w:val="755FE997"/>
    <w:rsid w:val="757F2FEB"/>
    <w:rsid w:val="75BD926E"/>
    <w:rsid w:val="75CD8866"/>
    <w:rsid w:val="75FF00A1"/>
    <w:rsid w:val="765E3D89"/>
    <w:rsid w:val="76BBF58C"/>
    <w:rsid w:val="76BF3317"/>
    <w:rsid w:val="76CCE47E"/>
    <w:rsid w:val="76FFDCEE"/>
    <w:rsid w:val="77175751"/>
    <w:rsid w:val="77391479"/>
    <w:rsid w:val="777F9A3A"/>
    <w:rsid w:val="77AE678D"/>
    <w:rsid w:val="77B72D42"/>
    <w:rsid w:val="77DF07B0"/>
    <w:rsid w:val="77EC59C5"/>
    <w:rsid w:val="77F6BE51"/>
    <w:rsid w:val="77FDD247"/>
    <w:rsid w:val="77FECB43"/>
    <w:rsid w:val="77FF1252"/>
    <w:rsid w:val="78AEEAF6"/>
    <w:rsid w:val="78FE41CB"/>
    <w:rsid w:val="793F820B"/>
    <w:rsid w:val="794D30DD"/>
    <w:rsid w:val="79BBE53B"/>
    <w:rsid w:val="79FE632E"/>
    <w:rsid w:val="7A5BFEE1"/>
    <w:rsid w:val="7A693782"/>
    <w:rsid w:val="7A9F5F20"/>
    <w:rsid w:val="7AFB0FE1"/>
    <w:rsid w:val="7B1746DC"/>
    <w:rsid w:val="7B45D6BE"/>
    <w:rsid w:val="7B55E607"/>
    <w:rsid w:val="7B7F9D27"/>
    <w:rsid w:val="7B87D100"/>
    <w:rsid w:val="7B928B44"/>
    <w:rsid w:val="7B9D78F8"/>
    <w:rsid w:val="7BBF781B"/>
    <w:rsid w:val="7BBF8F25"/>
    <w:rsid w:val="7BD7F236"/>
    <w:rsid w:val="7BE10C33"/>
    <w:rsid w:val="7BE7816C"/>
    <w:rsid w:val="7BF4EB87"/>
    <w:rsid w:val="7BFBD32D"/>
    <w:rsid w:val="7BFC1EEE"/>
    <w:rsid w:val="7BFED7DA"/>
    <w:rsid w:val="7BFF059F"/>
    <w:rsid w:val="7BFF3429"/>
    <w:rsid w:val="7BFF46A5"/>
    <w:rsid w:val="7BFF839E"/>
    <w:rsid w:val="7BFFEAEF"/>
    <w:rsid w:val="7C857230"/>
    <w:rsid w:val="7CDB7D06"/>
    <w:rsid w:val="7CF598F5"/>
    <w:rsid w:val="7D9F0B7C"/>
    <w:rsid w:val="7DAD4F6B"/>
    <w:rsid w:val="7DB791FD"/>
    <w:rsid w:val="7DB7FF1D"/>
    <w:rsid w:val="7DD55FBA"/>
    <w:rsid w:val="7DD78000"/>
    <w:rsid w:val="7DDDECDB"/>
    <w:rsid w:val="7DE44420"/>
    <w:rsid w:val="7DEBD879"/>
    <w:rsid w:val="7DF7C382"/>
    <w:rsid w:val="7DFA4525"/>
    <w:rsid w:val="7E36155D"/>
    <w:rsid w:val="7E3DAEF6"/>
    <w:rsid w:val="7E7D8169"/>
    <w:rsid w:val="7ED33256"/>
    <w:rsid w:val="7EEBA7C4"/>
    <w:rsid w:val="7EEF66F9"/>
    <w:rsid w:val="7EFE45CB"/>
    <w:rsid w:val="7EFEF557"/>
    <w:rsid w:val="7F37F946"/>
    <w:rsid w:val="7F39AE09"/>
    <w:rsid w:val="7F3D070F"/>
    <w:rsid w:val="7F4F4CA4"/>
    <w:rsid w:val="7F52C955"/>
    <w:rsid w:val="7F572B86"/>
    <w:rsid w:val="7F5A2CEA"/>
    <w:rsid w:val="7F69D26E"/>
    <w:rsid w:val="7F6FC5D9"/>
    <w:rsid w:val="7F6FFCAB"/>
    <w:rsid w:val="7F730797"/>
    <w:rsid w:val="7F769B99"/>
    <w:rsid w:val="7F773C51"/>
    <w:rsid w:val="7F77BCA5"/>
    <w:rsid w:val="7F7BD883"/>
    <w:rsid w:val="7F7C7619"/>
    <w:rsid w:val="7F7DAD3E"/>
    <w:rsid w:val="7F82F74B"/>
    <w:rsid w:val="7F89C74A"/>
    <w:rsid w:val="7F9BD3E0"/>
    <w:rsid w:val="7FA93F13"/>
    <w:rsid w:val="7FB745CD"/>
    <w:rsid w:val="7FB7D845"/>
    <w:rsid w:val="7FBB0F80"/>
    <w:rsid w:val="7FCBCCD1"/>
    <w:rsid w:val="7FD9E406"/>
    <w:rsid w:val="7FDB17D9"/>
    <w:rsid w:val="7FDFF9F7"/>
    <w:rsid w:val="7FE3C65A"/>
    <w:rsid w:val="7FE68277"/>
    <w:rsid w:val="7FE739A1"/>
    <w:rsid w:val="7FE79A1C"/>
    <w:rsid w:val="7FE7E8CB"/>
    <w:rsid w:val="7FEE8741"/>
    <w:rsid w:val="7FEEAD14"/>
    <w:rsid w:val="7FEEC975"/>
    <w:rsid w:val="7FEF0E03"/>
    <w:rsid w:val="7FF14AA0"/>
    <w:rsid w:val="7FF1CFC7"/>
    <w:rsid w:val="7FF5B85B"/>
    <w:rsid w:val="7FF63A56"/>
    <w:rsid w:val="7FF7525F"/>
    <w:rsid w:val="7FF774AF"/>
    <w:rsid w:val="7FF7A214"/>
    <w:rsid w:val="7FF7AD11"/>
    <w:rsid w:val="7FFA1237"/>
    <w:rsid w:val="7FFA4AC7"/>
    <w:rsid w:val="7FFECEF3"/>
    <w:rsid w:val="7FFF2BB0"/>
    <w:rsid w:val="7FFFC30A"/>
    <w:rsid w:val="7FFFC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6BFB919"/>
  <w15:docId w15:val="{C952EEBE-5495-4E0C-B711-1E6F98445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5F6F"/>
    <w:pPr>
      <w:spacing w:after="200" w:line="360" w:lineRule="auto"/>
    </w:pPr>
    <w:rPr>
      <w:rFonts w:eastAsia="Calibri"/>
      <w:sz w:val="26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34A4F"/>
    <w:pPr>
      <w:keepNext/>
      <w:keepLines/>
      <w:numPr>
        <w:numId w:val="1"/>
      </w:numPr>
      <w:spacing w:before="480" w:after="0"/>
      <w:ind w:left="1701" w:hanging="1701"/>
      <w:jc w:val="center"/>
      <w:outlineLvl w:val="0"/>
    </w:pPr>
    <w:rPr>
      <w:b/>
      <w:bCs/>
      <w:caps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E4997"/>
    <w:pPr>
      <w:keepNext/>
      <w:keepLines/>
      <w:numPr>
        <w:ilvl w:val="1"/>
        <w:numId w:val="1"/>
      </w:numPr>
      <w:spacing w:before="240" w:after="0"/>
      <w:ind w:left="425" w:hanging="425"/>
      <w:outlineLvl w:val="1"/>
    </w:pPr>
    <w:rPr>
      <w:b/>
      <w:bCs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66B48"/>
    <w:pPr>
      <w:keepNext/>
      <w:keepLines/>
      <w:numPr>
        <w:ilvl w:val="2"/>
        <w:numId w:val="1"/>
      </w:numPr>
      <w:spacing w:before="120" w:after="120"/>
      <w:ind w:left="851" w:hanging="567"/>
      <w:outlineLvl w:val="2"/>
    </w:pPr>
    <w:rPr>
      <w:b/>
      <w:bCs/>
      <w:lang w:val="en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887D25"/>
    <w:pPr>
      <w:keepNext/>
      <w:keepLines/>
      <w:numPr>
        <w:ilvl w:val="3"/>
        <w:numId w:val="1"/>
      </w:numPr>
      <w:spacing w:before="200" w:after="0"/>
      <w:ind w:left="1560" w:hanging="993"/>
      <w:outlineLvl w:val="3"/>
    </w:pPr>
    <w:rPr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33E5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33E5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3F3F3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3F3F3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3F3F3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pBdr>
        <w:bottom w:val="single" w:sz="8" w:space="4" w:color="4F81BD"/>
      </w:pBdr>
      <w:spacing w:after="300" w:line="240" w:lineRule="auto"/>
      <w:contextualSpacing/>
    </w:pPr>
    <w:rPr>
      <w:b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uiPriority w:val="39"/>
    <w:unhideWhenUsed/>
  </w:style>
  <w:style w:type="paragraph" w:styleId="TOC2">
    <w:name w:val="toc 2"/>
    <w:basedOn w:val="Normal"/>
    <w:next w:val="Normal"/>
    <w:uiPriority w:val="39"/>
    <w:unhideWhenUsed/>
    <w:pPr>
      <w:ind w:left="260"/>
    </w:pPr>
  </w:style>
  <w:style w:type="paragraph" w:styleId="TOC3">
    <w:name w:val="toc 3"/>
    <w:basedOn w:val="Normal"/>
    <w:next w:val="Normal"/>
    <w:uiPriority w:val="39"/>
    <w:unhideWhenUsed/>
    <w:pPr>
      <w:ind w:left="520"/>
    </w:pPr>
  </w:style>
  <w:style w:type="paragraph" w:styleId="TOC4">
    <w:name w:val="toc 4"/>
    <w:basedOn w:val="Normal"/>
    <w:next w:val="Normal"/>
    <w:uiPriority w:val="39"/>
    <w:unhideWhenUsed/>
    <w:pPr>
      <w:spacing w:after="100"/>
      <w:ind w:left="660"/>
    </w:pPr>
    <w:rPr>
      <w:rFonts w:ascii="Calibri" w:eastAsia="Times New Roman" w:hAnsi="Calibri"/>
      <w:sz w:val="22"/>
    </w:rPr>
  </w:style>
  <w:style w:type="paragraph" w:styleId="TOC5">
    <w:name w:val="toc 5"/>
    <w:basedOn w:val="Normal"/>
    <w:next w:val="Normal"/>
    <w:uiPriority w:val="39"/>
    <w:unhideWhenUsed/>
    <w:pPr>
      <w:spacing w:after="100"/>
      <w:ind w:left="880"/>
    </w:pPr>
    <w:rPr>
      <w:rFonts w:ascii="Calibri" w:eastAsia="Times New Roman" w:hAnsi="Calibri"/>
      <w:sz w:val="22"/>
    </w:rPr>
  </w:style>
  <w:style w:type="paragraph" w:styleId="TOC6">
    <w:name w:val="toc 6"/>
    <w:basedOn w:val="Normal"/>
    <w:next w:val="Normal"/>
    <w:uiPriority w:val="39"/>
    <w:unhideWhenUsed/>
    <w:pPr>
      <w:spacing w:after="100"/>
      <w:ind w:left="1100"/>
    </w:pPr>
    <w:rPr>
      <w:rFonts w:ascii="Calibri" w:eastAsia="Times New Roman" w:hAnsi="Calibri"/>
      <w:sz w:val="22"/>
    </w:rPr>
  </w:style>
  <w:style w:type="paragraph" w:styleId="TOC7">
    <w:name w:val="toc 7"/>
    <w:basedOn w:val="Normal"/>
    <w:next w:val="Normal"/>
    <w:uiPriority w:val="39"/>
    <w:unhideWhenUsed/>
    <w:pPr>
      <w:spacing w:after="100"/>
      <w:ind w:left="1320"/>
    </w:pPr>
    <w:rPr>
      <w:rFonts w:ascii="Calibri" w:eastAsia="Times New Roman" w:hAnsi="Calibri"/>
      <w:sz w:val="22"/>
    </w:rPr>
  </w:style>
  <w:style w:type="paragraph" w:styleId="TOC8">
    <w:name w:val="toc 8"/>
    <w:basedOn w:val="Normal"/>
    <w:next w:val="Normal"/>
    <w:uiPriority w:val="39"/>
    <w:unhideWhenUsed/>
    <w:pPr>
      <w:spacing w:after="100"/>
      <w:ind w:left="1540"/>
    </w:pPr>
    <w:rPr>
      <w:rFonts w:ascii="Calibri" w:eastAsia="Times New Roman" w:hAnsi="Calibri"/>
      <w:sz w:val="22"/>
    </w:rPr>
  </w:style>
  <w:style w:type="paragraph" w:styleId="TOC9">
    <w:name w:val="toc 9"/>
    <w:basedOn w:val="Normal"/>
    <w:next w:val="Normal"/>
    <w:uiPriority w:val="39"/>
    <w:unhideWhenUsed/>
    <w:pPr>
      <w:spacing w:after="100"/>
      <w:ind w:left="1760"/>
    </w:pPr>
    <w:rPr>
      <w:rFonts w:ascii="Calibri" w:eastAsia="Times New Roman" w:hAnsi="Calibri"/>
      <w:sz w:val="22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table" w:styleId="TableGrid">
    <w:name w:val="Table Grid"/>
    <w:basedOn w:val="TableNormal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uiPriority w:val="34"/>
    <w:qFormat/>
    <w:pPr>
      <w:ind w:left="720"/>
      <w:contextualSpacing/>
    </w:pPr>
  </w:style>
  <w:style w:type="paragraph" w:customStyle="1" w:styleId="NoSpacing1">
    <w:name w:val="No Spacing1"/>
    <w:uiPriority w:val="1"/>
    <w:pPr>
      <w:spacing w:after="200" w:line="276" w:lineRule="auto"/>
    </w:pPr>
    <w:rPr>
      <w:rFonts w:eastAsia="Calibri"/>
      <w:sz w:val="26"/>
      <w:szCs w:val="22"/>
      <w:lang w:val="en-US" w:eastAsia="en-US"/>
    </w:rPr>
  </w:style>
  <w:style w:type="paragraph" w:customStyle="1" w:styleId="western">
    <w:name w:val="western"/>
    <w:pPr>
      <w:spacing w:after="200" w:line="276" w:lineRule="auto"/>
    </w:pPr>
    <w:rPr>
      <w:sz w:val="26"/>
      <w:szCs w:val="26"/>
      <w:lang w:val="en-US" w:eastAsia="zh-CN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numPr>
        <w:numId w:val="0"/>
      </w:numPr>
      <w:spacing w:line="276" w:lineRule="auto"/>
      <w:outlineLvl w:val="9"/>
    </w:pPr>
    <w:rPr>
      <w:rFonts w:ascii="Cambria" w:eastAsia="MS Gothic" w:hAnsi="Cambria"/>
      <w:caps w:val="0"/>
      <w:color w:val="365F91"/>
      <w:lang w:eastAsia="ja-JP"/>
    </w:rPr>
  </w:style>
  <w:style w:type="character" w:customStyle="1" w:styleId="Heading1Char">
    <w:name w:val="Heading 1 Char"/>
    <w:link w:val="Heading1"/>
    <w:uiPriority w:val="9"/>
    <w:rsid w:val="00A34A4F"/>
    <w:rPr>
      <w:rFonts w:eastAsia="Calibri"/>
      <w:b/>
      <w:bCs/>
      <w:caps/>
      <w:sz w:val="28"/>
      <w:szCs w:val="28"/>
      <w:lang w:val="en-US" w:eastAsia="en-US"/>
    </w:rPr>
  </w:style>
  <w:style w:type="character" w:customStyle="1" w:styleId="Heading2Char">
    <w:name w:val="Heading 2 Char"/>
    <w:link w:val="Heading2"/>
    <w:uiPriority w:val="9"/>
    <w:rsid w:val="00BE4997"/>
    <w:rPr>
      <w:rFonts w:eastAsia="Calibri"/>
      <w:b/>
      <w:bCs/>
      <w:sz w:val="26"/>
      <w:szCs w:val="26"/>
      <w:lang w:val="en-US" w:eastAsia="en-US"/>
    </w:rPr>
  </w:style>
  <w:style w:type="character" w:customStyle="1" w:styleId="TitleChar">
    <w:name w:val="Title Char"/>
    <w:link w:val="Title"/>
    <w:uiPriority w:val="10"/>
    <w:rPr>
      <w:rFonts w:ascii="Times New Roman" w:hAnsi="Times New Roman"/>
      <w:b/>
      <w:spacing w:val="5"/>
      <w:kern w:val="28"/>
      <w:sz w:val="52"/>
      <w:szCs w:val="52"/>
    </w:rPr>
  </w:style>
  <w:style w:type="character" w:customStyle="1" w:styleId="Heading3Char">
    <w:name w:val="Heading 3 Char"/>
    <w:link w:val="Heading3"/>
    <w:uiPriority w:val="9"/>
    <w:rsid w:val="00466B48"/>
    <w:rPr>
      <w:rFonts w:eastAsia="Calibri"/>
      <w:b/>
      <w:bCs/>
      <w:sz w:val="26"/>
      <w:szCs w:val="22"/>
      <w:lang w:val="en" w:eastAsia="en-US"/>
    </w:rPr>
  </w:style>
  <w:style w:type="character" w:customStyle="1" w:styleId="Heading4Char">
    <w:name w:val="Heading 4 Char"/>
    <w:link w:val="Heading4"/>
    <w:uiPriority w:val="9"/>
    <w:rsid w:val="00887D25"/>
    <w:rPr>
      <w:rFonts w:eastAsia="Calibri"/>
      <w:b/>
      <w:bCs/>
      <w:iCs/>
      <w:sz w:val="26"/>
      <w:szCs w:val="22"/>
      <w:lang w:val="en-US" w:eastAsia="en-US"/>
    </w:rPr>
  </w:style>
  <w:style w:type="character" w:customStyle="1" w:styleId="Heading5Char">
    <w:name w:val="Heading 5 Char"/>
    <w:link w:val="Heading5"/>
    <w:uiPriority w:val="9"/>
    <w:rPr>
      <w:rFonts w:ascii="Cambria" w:eastAsia="Calibri" w:hAnsi="Cambria"/>
      <w:color w:val="233E5F"/>
      <w:sz w:val="26"/>
      <w:szCs w:val="22"/>
      <w:lang w:val="en-US" w:eastAsia="en-US"/>
    </w:rPr>
  </w:style>
  <w:style w:type="character" w:customStyle="1" w:styleId="Heading6Char">
    <w:name w:val="Heading 6 Char"/>
    <w:link w:val="Heading6"/>
    <w:uiPriority w:val="9"/>
    <w:rPr>
      <w:rFonts w:ascii="Cambria" w:eastAsia="Calibri" w:hAnsi="Cambria"/>
      <w:i/>
      <w:iCs/>
      <w:color w:val="233E5F"/>
      <w:sz w:val="26"/>
      <w:szCs w:val="22"/>
      <w:lang w:val="en-US" w:eastAsia="en-US"/>
    </w:rPr>
  </w:style>
  <w:style w:type="character" w:customStyle="1" w:styleId="Heading7Char">
    <w:name w:val="Heading 7 Char"/>
    <w:link w:val="Heading7"/>
    <w:uiPriority w:val="9"/>
    <w:rPr>
      <w:rFonts w:ascii="Cambria" w:eastAsia="Calibri" w:hAnsi="Cambria"/>
      <w:i/>
      <w:iCs/>
      <w:color w:val="3F3F3F"/>
      <w:sz w:val="26"/>
      <w:szCs w:val="22"/>
      <w:lang w:val="en-US" w:eastAsia="en-US"/>
    </w:rPr>
  </w:style>
  <w:style w:type="character" w:customStyle="1" w:styleId="Heading8Char">
    <w:name w:val="Heading 8 Char"/>
    <w:link w:val="Heading8"/>
    <w:uiPriority w:val="9"/>
    <w:rPr>
      <w:rFonts w:ascii="Cambria" w:eastAsia="Calibri" w:hAnsi="Cambria"/>
      <w:color w:val="3F3F3F"/>
      <w:lang w:val="en-US" w:eastAsia="en-US"/>
    </w:rPr>
  </w:style>
  <w:style w:type="character" w:customStyle="1" w:styleId="Heading9Char">
    <w:name w:val="Heading 9 Char"/>
    <w:link w:val="Heading9"/>
    <w:uiPriority w:val="9"/>
    <w:rPr>
      <w:rFonts w:ascii="Cambria" w:eastAsia="Calibri" w:hAnsi="Cambria"/>
      <w:i/>
      <w:iCs/>
      <w:color w:val="3F3F3F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8253E3"/>
    <w:pPr>
      <w:tabs>
        <w:tab w:val="center" w:pos="4680"/>
        <w:tab w:val="right" w:pos="9360"/>
      </w:tabs>
      <w:spacing w:after="0" w:line="240" w:lineRule="auto"/>
      <w:jc w:val="both"/>
    </w:pPr>
    <w:rPr>
      <w:rFonts w:eastAsiaTheme="minorHAnsi" w:cstheme="minorBidi"/>
      <w:lang w:val="vi-VN"/>
    </w:rPr>
  </w:style>
  <w:style w:type="character" w:customStyle="1" w:styleId="FooterChar">
    <w:name w:val="Footer Char"/>
    <w:basedOn w:val="DefaultParagraphFont"/>
    <w:link w:val="Footer"/>
    <w:uiPriority w:val="99"/>
    <w:rsid w:val="008253E3"/>
    <w:rPr>
      <w:rFonts w:eastAsiaTheme="minorHAnsi" w:cstheme="minorBidi"/>
      <w:sz w:val="26"/>
      <w:szCs w:val="22"/>
      <w:lang w:val="vi-VN" w:eastAsia="en-US"/>
    </w:rPr>
  </w:style>
  <w:style w:type="paragraph" w:styleId="ListParagraph">
    <w:name w:val="List Paragraph"/>
    <w:basedOn w:val="Normal"/>
    <w:uiPriority w:val="34"/>
    <w:qFormat/>
    <w:rsid w:val="00B82D02"/>
    <w:pPr>
      <w:spacing w:after="0" w:line="240" w:lineRule="auto"/>
      <w:ind w:left="720"/>
      <w:contextualSpacing/>
      <w:jc w:val="both"/>
    </w:pPr>
    <w:rPr>
      <w:rFonts w:eastAsiaTheme="minorHAnsi"/>
      <w:szCs w:val="26"/>
    </w:rPr>
  </w:style>
  <w:style w:type="paragraph" w:styleId="Header">
    <w:name w:val="header"/>
    <w:basedOn w:val="Normal"/>
    <w:link w:val="HeaderChar"/>
    <w:unhideWhenUsed/>
    <w:rsid w:val="00D233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D2335F"/>
    <w:rPr>
      <w:rFonts w:eastAsia="Calibri"/>
      <w:sz w:val="26"/>
      <w:szCs w:val="22"/>
      <w:lang w:val="en-US" w:eastAsia="en-US"/>
    </w:rPr>
  </w:style>
  <w:style w:type="paragraph" w:customStyle="1" w:styleId="Heading0">
    <w:name w:val="Heading 0"/>
    <w:basedOn w:val="Heading1"/>
    <w:link w:val="Heading0Char"/>
    <w:qFormat/>
    <w:rsid w:val="008F7477"/>
    <w:pPr>
      <w:numPr>
        <w:numId w:val="0"/>
      </w:numPr>
      <w:tabs>
        <w:tab w:val="left" w:pos="5245"/>
      </w:tabs>
    </w:pPr>
    <w:rPr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6D7DCD"/>
    <w:pPr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sz w:val="32"/>
      <w:szCs w:val="32"/>
    </w:rPr>
  </w:style>
  <w:style w:type="character" w:customStyle="1" w:styleId="Heading0Char">
    <w:name w:val="Heading 0 Char"/>
    <w:basedOn w:val="Heading1Char"/>
    <w:link w:val="Heading0"/>
    <w:rsid w:val="008F7477"/>
    <w:rPr>
      <w:rFonts w:eastAsia="Calibri"/>
      <w:b/>
      <w:bCs/>
      <w:caps/>
      <w:sz w:val="28"/>
      <w:szCs w:val="26"/>
      <w:lang w:val="en-US" w:eastAsia="en-US"/>
    </w:rPr>
  </w:style>
  <w:style w:type="character" w:styleId="LineNumber">
    <w:name w:val="line number"/>
    <w:basedOn w:val="DefaultParagraphFont"/>
    <w:semiHidden/>
    <w:unhideWhenUsed/>
    <w:rsid w:val="006249FF"/>
  </w:style>
  <w:style w:type="table" w:styleId="GridTable4-Accent1">
    <w:name w:val="Grid Table 4 Accent 1"/>
    <w:basedOn w:val="TableNormal"/>
    <w:uiPriority w:val="49"/>
    <w:rsid w:val="004B4C6D"/>
    <w:rPr>
      <w:rFonts w:asciiTheme="minorHAnsi" w:eastAsiaTheme="minorEastAsia" w:hAnsiTheme="minorHAnsi" w:cstheme="minorBidi"/>
      <w:sz w:val="22"/>
      <w:szCs w:val="22"/>
      <w:lang w:val="vi-VN" w:eastAsia="ja-JP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semiHidden/>
    <w:unhideWhenUsed/>
    <w:rsid w:val="0070092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700922"/>
    <w:rPr>
      <w:rFonts w:ascii="Segoe UI" w:eastAsia="Calibri" w:hAnsi="Segoe UI" w:cs="Segoe UI"/>
      <w:sz w:val="18"/>
      <w:szCs w:val="18"/>
      <w:lang w:val="en-US" w:eastAsia="en-US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C73968"/>
    <w:pPr>
      <w:spacing w:before="120"/>
      <w:jc w:val="center"/>
    </w:pPr>
    <w:rPr>
      <w:i/>
      <w:iCs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2D2F00"/>
    <w:pPr>
      <w:spacing w:after="0"/>
    </w:pPr>
  </w:style>
  <w:style w:type="character" w:customStyle="1" w:styleId="fontstyle01">
    <w:name w:val="fontstyle01"/>
    <w:basedOn w:val="DefaultParagraphFont"/>
    <w:rsid w:val="00906A32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paragraph" w:styleId="NormalWeb">
    <w:name w:val="Normal (Web)"/>
    <w:basedOn w:val="Normal"/>
    <w:uiPriority w:val="99"/>
    <w:unhideWhenUsed/>
    <w:rsid w:val="002C48C6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254A7"/>
  </w:style>
  <w:style w:type="paragraph" w:customStyle="1" w:styleId="Ph6">
    <w:name w:val="Ph6"/>
    <w:basedOn w:val="Normal"/>
    <w:link w:val="Ph6Char"/>
    <w:autoRedefine/>
    <w:rsid w:val="00EE5066"/>
    <w:pPr>
      <w:spacing w:after="120"/>
      <w:ind w:left="284" w:firstLine="284"/>
      <w:jc w:val="both"/>
    </w:pPr>
    <w:rPr>
      <w:rFonts w:eastAsiaTheme="minorHAnsi" w:cstheme="minorBidi"/>
      <w:lang w:val="vi-VN"/>
    </w:rPr>
  </w:style>
  <w:style w:type="character" w:customStyle="1" w:styleId="Ph6Char">
    <w:name w:val="Ph6 Char"/>
    <w:basedOn w:val="DefaultParagraphFont"/>
    <w:link w:val="Ph6"/>
    <w:rsid w:val="00EE5066"/>
    <w:rPr>
      <w:rFonts w:eastAsiaTheme="minorHAnsi" w:cstheme="minorBidi"/>
      <w:sz w:val="26"/>
      <w:szCs w:val="22"/>
      <w:lang w:val="vi-VN" w:eastAsia="en-US"/>
    </w:rPr>
  </w:style>
  <w:style w:type="paragraph" w:styleId="NoSpacing">
    <w:name w:val="No Spacing"/>
    <w:uiPriority w:val="1"/>
    <w:qFormat/>
    <w:rsid w:val="002A2D4C"/>
    <w:pPr>
      <w:jc w:val="both"/>
    </w:pPr>
    <w:rPr>
      <w:rFonts w:eastAsiaTheme="minorHAnsi" w:cstheme="minorBidi"/>
      <w:sz w:val="26"/>
      <w:szCs w:val="22"/>
      <w:lang w:val="vi-VN" w:eastAsia="en-US"/>
    </w:rPr>
  </w:style>
  <w:style w:type="character" w:styleId="PlaceholderText">
    <w:name w:val="Placeholder Text"/>
    <w:basedOn w:val="DefaultParagraphFont"/>
    <w:uiPriority w:val="99"/>
    <w:unhideWhenUsed/>
    <w:rsid w:val="00FA1626"/>
    <w:rPr>
      <w:color w:val="808080"/>
    </w:rPr>
  </w:style>
  <w:style w:type="character" w:customStyle="1" w:styleId="doc">
    <w:name w:val="doc"/>
    <w:basedOn w:val="DefaultParagraphFont"/>
    <w:rsid w:val="001849E7"/>
  </w:style>
  <w:style w:type="character" w:styleId="Strong">
    <w:name w:val="Strong"/>
    <w:basedOn w:val="DefaultParagraphFont"/>
    <w:uiPriority w:val="22"/>
    <w:qFormat/>
    <w:rsid w:val="001849E7"/>
    <w:rPr>
      <w:b/>
      <w:bCs/>
    </w:rPr>
  </w:style>
  <w:style w:type="character" w:styleId="Emphasis">
    <w:name w:val="Emphasis"/>
    <w:basedOn w:val="DefaultParagraphFont"/>
    <w:uiPriority w:val="20"/>
    <w:qFormat/>
    <w:rsid w:val="00793591"/>
    <w:rPr>
      <w:i/>
      <w:iCs/>
    </w:rPr>
  </w:style>
  <w:style w:type="paragraph" w:styleId="Bibliography">
    <w:name w:val="Bibliography"/>
    <w:basedOn w:val="Normal"/>
    <w:next w:val="Normal"/>
    <w:uiPriority w:val="37"/>
    <w:unhideWhenUsed/>
    <w:rsid w:val="00672E89"/>
  </w:style>
  <w:style w:type="character" w:styleId="HTMLCode">
    <w:name w:val="HTML Code"/>
    <w:basedOn w:val="DefaultParagraphFont"/>
    <w:uiPriority w:val="99"/>
    <w:semiHidden/>
    <w:unhideWhenUsed/>
    <w:rsid w:val="009725DB"/>
    <w:rPr>
      <w:rFonts w:ascii="Courier New" w:eastAsia="Times New Roman" w:hAnsi="Courier New" w:cs="Courier New"/>
      <w:sz w:val="20"/>
      <w:szCs w:val="20"/>
    </w:rPr>
  </w:style>
  <w:style w:type="table" w:customStyle="1" w:styleId="TableGrid0">
    <w:name w:val="TableGrid"/>
    <w:rsid w:val="0068759E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FollowedHyperlink">
    <w:name w:val="FollowedHyperlink"/>
    <w:basedOn w:val="DefaultParagraphFont"/>
    <w:semiHidden/>
    <w:unhideWhenUsed/>
    <w:rsid w:val="00BD74B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7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1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2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8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9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03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6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3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2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4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5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2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7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7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63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4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8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2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8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3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1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0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2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0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3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9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0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3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2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1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7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7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4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6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4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1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0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0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3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3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03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3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2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23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1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8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0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83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09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3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5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3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5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2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5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4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Max13</b:Tag>
    <b:SourceType>InternetSite</b:SourceType>
    <b:Guid>{C9DD0096-D077-43C3-8803-DB1B9AC3FC85}</b:Guid>
    <b:Title>Ionic</b:Title>
    <b:Year>2013</b:Year>
    <b:Month>November</b:Month>
    <b:YearAccessed>2016</b:YearAccessed>
    <b:MonthAccessed>October</b:MonthAccessed>
    <b:URL>http://ionicframework.com</b:URL>
    <b:ProductionCompany>Drifty Co.</b:ProductionCompany>
    <b:Author>
      <b:Author>
        <b:Corporate>Max Lynch, Ben Sperry, Adam Bradley</b:Corporate>
      </b:Author>
    </b:Author>
    <b:LCID>en-US</b:LCID>
    <b:RefOrder>1</b:RefOrder>
  </b:Source>
  <b:Source>
    <b:Tag>Cas14</b:Tag>
    <b:SourceType>Book</b:SourceType>
    <b:Guid>{1E3EFA9E-8286-48D6-83B7-C1FCC995F52F}</b:Guid>
    <b:Title>"Node.js Design Patterns"</b:Title>
    <b:Year>December 2014</b:Year>
    <b:Author>
      <b:Author>
        <b:NameList>
          <b:Person>
            <b:Last>Casciaro</b:Last>
            <b:First>Mario</b:First>
          </b:Person>
        </b:NameList>
      </b:Author>
    </b:Author>
    <b:City>Birmingham, England</b:City>
    <b:Publisher>Packt Publishing Ltd.</b:Publisher>
    <b:LCID>en-US</b:LCID>
    <b:RefOrder>2</b:RefOrder>
  </b:Source>
  <b:Source>
    <b:Tag>Kie12</b:Tag>
    <b:SourceType>Book</b:SourceType>
    <b:Guid>{9C4113FF-5B69-4E52-9ED5-887DF40A3295}</b:Guid>
    <b:Title>"The Node Beginner Book"</b:Title>
    <b:Year>July 2012</b:Year>
    <b:City>British Columbia, Canada</b:City>
    <b:Publisher>Leanpub</b:Publisher>
    <b:Author>
      <b:Author>
        <b:NameList>
          <b:Person>
            <b:Last>Kiessling</b:Last>
            <b:First>Manuel</b:First>
          </b:Person>
        </b:NameList>
      </b:Author>
    </b:Author>
    <b:LCID>en-US</b:LCID>
    <b:RefOrder>3</b:RefOrder>
  </b:Source>
  <b:Source>
    <b:Tag>Moh06</b:Tag>
    <b:SourceType>InternetSite</b:SourceType>
    <b:Guid>{8EF9E7C3-0467-4418-8980-2F1DDD80D4E3}</b:Guid>
    <b:Title>Tutorials Point</b:Title>
    <b:Year>2006</b:Year>
    <b:YearAccessed>2016</b:YearAccessed>
    <b:URL>https://www.tutorialspoint.com</b:URL>
    <b:Author>
      <b:Author>
        <b:NameList>
          <b:Person>
            <b:Last>Mohtashim</b:Last>
            <b:First>M.</b:First>
          </b:Person>
        </b:NameList>
      </b:Author>
    </b:Author>
    <b:MonthAccessed>October</b:MonthAccessed>
    <b:LCID>en-US</b:LCID>
    <b:RefOrder>4</b:RefOrder>
  </b:Source>
  <b:Source>
    <b:Tag>Vie15</b:Tag>
    <b:SourceType>InternetSite</b:SourceType>
    <b:Guid>{B99DCDD1-E112-4DDF-B02B-EF82AEE0CD51}</b:Guid>
    <b:Title>Viet Jack</b:Title>
    <b:Year>2015</b:Year>
    <b:YearAccessed>2016</b:YearAccessed>
    <b:MonthAccessed>October</b:MonthAccessed>
    <b:URL>http://vietjack.com</b:URL>
    <b:LCID>vi-VN</b:LCID>
    <b:RefOrder>5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B03FEE-8B43-407B-9E1A-AE8E7D72C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</TotalTime>
  <Pages>17</Pages>
  <Words>983</Words>
  <Characters>5609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Biển Phan Y</cp:lastModifiedBy>
  <cp:revision>24</cp:revision>
  <dcterms:created xsi:type="dcterms:W3CDTF">2016-12-30T03:31:00Z</dcterms:created>
  <dcterms:modified xsi:type="dcterms:W3CDTF">2017-01-15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9.1.0.4945</vt:lpwstr>
  </property>
</Properties>
</file>